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F7737D">
        <w:t>3</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tin whistle. It uses a novel </w:t>
      </w:r>
      <w:r w:rsidR="004D4C8C">
        <w:t xml:space="preserve">transcription </w:t>
      </w:r>
      <w:r>
        <w:t xml:space="preserve">algorithm based on Brendan Breathneach’s observations about the transcription of traditional Irish </w:t>
      </w:r>
      <w:r w:rsidR="00FF0CDB">
        <w:t>music that</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breathing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t xml:space="preserve">that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49484E" w:rsidRDefault="0010764C">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10764C">
        <w:fldChar w:fldCharType="begin"/>
      </w:r>
      <w:r w:rsidR="00A21216" w:rsidRPr="006B070C">
        <w:instrText xml:space="preserve"> TOC \o "1-3" \h \z \t "MscHeading1,1,MscHeading2,2,MScHeading3,3" </w:instrText>
      </w:r>
      <w:r w:rsidRPr="0010764C">
        <w:fldChar w:fldCharType="separate"/>
      </w:r>
      <w:hyperlink w:anchor="_Toc208196736" w:history="1">
        <w:r w:rsidR="0049484E" w:rsidRPr="00620132">
          <w:rPr>
            <w:rStyle w:val="Hyperlink"/>
            <w:noProof/>
          </w:rPr>
          <w:t>1</w:t>
        </w:r>
        <w:r w:rsidR="0049484E">
          <w:rPr>
            <w:rFonts w:asciiTheme="minorHAnsi" w:eastAsiaTheme="minorEastAsia" w:hAnsiTheme="minorHAnsi" w:cstheme="minorBidi"/>
            <w:b w:val="0"/>
            <w:caps w:val="0"/>
            <w:noProof/>
            <w:sz w:val="22"/>
            <w:szCs w:val="22"/>
            <w:lang w:eastAsia="en-IE"/>
          </w:rPr>
          <w:tab/>
        </w:r>
        <w:r w:rsidR="0049484E" w:rsidRPr="00620132">
          <w:rPr>
            <w:rStyle w:val="Hyperlink"/>
            <w:noProof/>
          </w:rPr>
          <w:t>Introduction</w:t>
        </w:r>
        <w:r w:rsidR="0049484E">
          <w:rPr>
            <w:noProof/>
            <w:webHidden/>
          </w:rPr>
          <w:tab/>
        </w:r>
        <w:r w:rsidR="0049484E">
          <w:rPr>
            <w:noProof/>
            <w:webHidden/>
          </w:rPr>
          <w:fldChar w:fldCharType="begin"/>
        </w:r>
        <w:r w:rsidR="0049484E">
          <w:rPr>
            <w:noProof/>
            <w:webHidden/>
          </w:rPr>
          <w:instrText xml:space="preserve"> PAGEREF _Toc208196736 \h </w:instrText>
        </w:r>
        <w:r w:rsidR="0049484E">
          <w:rPr>
            <w:noProof/>
            <w:webHidden/>
          </w:rPr>
        </w:r>
        <w:r w:rsidR="0049484E">
          <w:rPr>
            <w:noProof/>
            <w:webHidden/>
          </w:rPr>
          <w:fldChar w:fldCharType="separate"/>
        </w:r>
        <w:r w:rsidR="0049484E">
          <w:rPr>
            <w:noProof/>
            <w:webHidden/>
          </w:rPr>
          <w:t>1</w:t>
        </w:r>
        <w:r w:rsidR="0049484E">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37" w:history="1">
        <w:r w:rsidRPr="00620132">
          <w:rPr>
            <w:rStyle w:val="Hyperlink"/>
            <w:noProof/>
          </w:rPr>
          <w:t>1.1</w:t>
        </w:r>
        <w:r>
          <w:rPr>
            <w:rFonts w:asciiTheme="minorHAnsi" w:eastAsiaTheme="minorEastAsia" w:hAnsiTheme="minorHAnsi" w:cstheme="minorBidi"/>
            <w:smallCaps w:val="0"/>
            <w:noProof/>
            <w:sz w:val="22"/>
            <w:szCs w:val="22"/>
            <w:lang w:eastAsia="en-IE"/>
          </w:rPr>
          <w:tab/>
        </w:r>
        <w:r w:rsidRPr="00620132">
          <w:rPr>
            <w:rStyle w:val="Hyperlink"/>
            <w:noProof/>
          </w:rPr>
          <w:t>Research aims</w:t>
        </w:r>
        <w:r>
          <w:rPr>
            <w:noProof/>
            <w:webHidden/>
          </w:rPr>
          <w:tab/>
        </w:r>
        <w:r>
          <w:rPr>
            <w:noProof/>
            <w:webHidden/>
          </w:rPr>
          <w:fldChar w:fldCharType="begin"/>
        </w:r>
        <w:r>
          <w:rPr>
            <w:noProof/>
            <w:webHidden/>
          </w:rPr>
          <w:instrText xml:space="preserve"> PAGEREF _Toc208196737 \h </w:instrText>
        </w:r>
        <w:r>
          <w:rPr>
            <w:noProof/>
            <w:webHidden/>
          </w:rPr>
        </w:r>
        <w:r>
          <w:rPr>
            <w:noProof/>
            <w:webHidden/>
          </w:rPr>
          <w:fldChar w:fldCharType="separate"/>
        </w:r>
        <w:r>
          <w:rPr>
            <w:noProof/>
            <w:webHidden/>
          </w:rPr>
          <w:t>2</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38" w:history="1">
        <w:r w:rsidRPr="00620132">
          <w:rPr>
            <w:rStyle w:val="Hyperlink"/>
            <w:noProof/>
          </w:rPr>
          <w:t>1.2</w:t>
        </w:r>
        <w:r>
          <w:rPr>
            <w:rFonts w:asciiTheme="minorHAnsi" w:eastAsiaTheme="minorEastAsia" w:hAnsiTheme="minorHAnsi" w:cstheme="minorBidi"/>
            <w:smallCaps w:val="0"/>
            <w:noProof/>
            <w:sz w:val="22"/>
            <w:szCs w:val="22"/>
            <w:lang w:eastAsia="en-IE"/>
          </w:rPr>
          <w:tab/>
        </w:r>
        <w:r w:rsidRPr="00620132">
          <w:rPr>
            <w:rStyle w:val="Hyperlink"/>
            <w:noProof/>
          </w:rPr>
          <w:t>Use cases</w:t>
        </w:r>
        <w:r>
          <w:rPr>
            <w:noProof/>
            <w:webHidden/>
          </w:rPr>
          <w:tab/>
        </w:r>
        <w:r>
          <w:rPr>
            <w:noProof/>
            <w:webHidden/>
          </w:rPr>
          <w:fldChar w:fldCharType="begin"/>
        </w:r>
        <w:r>
          <w:rPr>
            <w:noProof/>
            <w:webHidden/>
          </w:rPr>
          <w:instrText xml:space="preserve"> PAGEREF _Toc208196738 \h </w:instrText>
        </w:r>
        <w:r>
          <w:rPr>
            <w:noProof/>
            <w:webHidden/>
          </w:rPr>
        </w:r>
        <w:r>
          <w:rPr>
            <w:noProof/>
            <w:webHidden/>
          </w:rPr>
          <w:fldChar w:fldCharType="separate"/>
        </w:r>
        <w:r>
          <w:rPr>
            <w:noProof/>
            <w:webHidden/>
          </w:rPr>
          <w:t>4</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39" w:history="1">
        <w:r w:rsidRPr="00620132">
          <w:rPr>
            <w:rStyle w:val="Hyperlink"/>
            <w:noProof/>
          </w:rPr>
          <w:t>1.3</w:t>
        </w:r>
        <w:r>
          <w:rPr>
            <w:rFonts w:asciiTheme="minorHAnsi" w:eastAsiaTheme="minorEastAsia" w:hAnsiTheme="minorHAnsi" w:cstheme="minorBidi"/>
            <w:smallCaps w:val="0"/>
            <w:noProof/>
            <w:sz w:val="22"/>
            <w:szCs w:val="22"/>
            <w:lang w:eastAsia="en-IE"/>
          </w:rPr>
          <w:tab/>
        </w:r>
        <w:r w:rsidRPr="00620132">
          <w:rPr>
            <w:rStyle w:val="Hyperlink"/>
            <w:noProof/>
          </w:rPr>
          <w:t>Original Contribution</w:t>
        </w:r>
        <w:r>
          <w:rPr>
            <w:noProof/>
            <w:webHidden/>
          </w:rPr>
          <w:tab/>
        </w:r>
        <w:r>
          <w:rPr>
            <w:noProof/>
            <w:webHidden/>
          </w:rPr>
          <w:fldChar w:fldCharType="begin"/>
        </w:r>
        <w:r>
          <w:rPr>
            <w:noProof/>
            <w:webHidden/>
          </w:rPr>
          <w:instrText xml:space="preserve"> PAGEREF _Toc208196739 \h </w:instrText>
        </w:r>
        <w:r>
          <w:rPr>
            <w:noProof/>
            <w:webHidden/>
          </w:rPr>
        </w:r>
        <w:r>
          <w:rPr>
            <w:noProof/>
            <w:webHidden/>
          </w:rPr>
          <w:fldChar w:fldCharType="separate"/>
        </w:r>
        <w:r>
          <w:rPr>
            <w:noProof/>
            <w:webHidden/>
          </w:rPr>
          <w:t>5</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40" w:history="1">
        <w:r w:rsidRPr="00620132">
          <w:rPr>
            <w:rStyle w:val="Hyperlink"/>
            <w:noProof/>
          </w:rPr>
          <w:t>1.4</w:t>
        </w:r>
        <w:r>
          <w:rPr>
            <w:rFonts w:asciiTheme="minorHAnsi" w:eastAsiaTheme="minorEastAsia" w:hAnsiTheme="minorHAnsi" w:cstheme="minorBidi"/>
            <w:smallCaps w:val="0"/>
            <w:noProof/>
            <w:sz w:val="22"/>
            <w:szCs w:val="22"/>
            <w:lang w:eastAsia="en-IE"/>
          </w:rPr>
          <w:tab/>
        </w:r>
        <w:r w:rsidRPr="00620132">
          <w:rPr>
            <w:rStyle w:val="Hyperlink"/>
            <w:noProof/>
          </w:rPr>
          <w:t>Organisation</w:t>
        </w:r>
        <w:r>
          <w:rPr>
            <w:noProof/>
            <w:webHidden/>
          </w:rPr>
          <w:tab/>
        </w:r>
        <w:r>
          <w:rPr>
            <w:noProof/>
            <w:webHidden/>
          </w:rPr>
          <w:fldChar w:fldCharType="begin"/>
        </w:r>
        <w:r>
          <w:rPr>
            <w:noProof/>
            <w:webHidden/>
          </w:rPr>
          <w:instrText xml:space="preserve"> PAGEREF _Toc208196740 \h </w:instrText>
        </w:r>
        <w:r>
          <w:rPr>
            <w:noProof/>
            <w:webHidden/>
          </w:rPr>
        </w:r>
        <w:r>
          <w:rPr>
            <w:noProof/>
            <w:webHidden/>
          </w:rPr>
          <w:fldChar w:fldCharType="separate"/>
        </w:r>
        <w:r>
          <w:rPr>
            <w:noProof/>
            <w:webHidden/>
          </w:rPr>
          <w:t>6</w:t>
        </w:r>
        <w:r>
          <w:rPr>
            <w:noProof/>
            <w:webHidden/>
          </w:rPr>
          <w:fldChar w:fldCharType="end"/>
        </w:r>
      </w:hyperlink>
    </w:p>
    <w:p w:rsidR="0049484E" w:rsidRDefault="004948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96741" w:history="1">
        <w:r w:rsidRPr="00620132">
          <w:rPr>
            <w:rStyle w:val="Hyperlink"/>
            <w:noProof/>
          </w:rPr>
          <w:t>2</w:t>
        </w:r>
        <w:r>
          <w:rPr>
            <w:rFonts w:asciiTheme="minorHAnsi" w:eastAsiaTheme="minorEastAsia" w:hAnsiTheme="minorHAnsi" w:cstheme="minorBidi"/>
            <w:b w:val="0"/>
            <w:caps w:val="0"/>
            <w:noProof/>
            <w:sz w:val="22"/>
            <w:szCs w:val="22"/>
            <w:lang w:eastAsia="en-IE"/>
          </w:rPr>
          <w:tab/>
        </w:r>
        <w:r w:rsidRPr="00620132">
          <w:rPr>
            <w:rStyle w:val="Hyperlink"/>
            <w:noProof/>
          </w:rPr>
          <w:t>Traditional Irish Music</w:t>
        </w:r>
        <w:r>
          <w:rPr>
            <w:noProof/>
            <w:webHidden/>
          </w:rPr>
          <w:tab/>
        </w:r>
        <w:r>
          <w:rPr>
            <w:noProof/>
            <w:webHidden/>
          </w:rPr>
          <w:fldChar w:fldCharType="begin"/>
        </w:r>
        <w:r>
          <w:rPr>
            <w:noProof/>
            <w:webHidden/>
          </w:rPr>
          <w:instrText xml:space="preserve"> PAGEREF _Toc208196741 \h </w:instrText>
        </w:r>
        <w:r>
          <w:rPr>
            <w:noProof/>
            <w:webHidden/>
          </w:rPr>
        </w:r>
        <w:r>
          <w:rPr>
            <w:noProof/>
            <w:webHidden/>
          </w:rPr>
          <w:fldChar w:fldCharType="separate"/>
        </w:r>
        <w:r>
          <w:rPr>
            <w:noProof/>
            <w:webHidden/>
          </w:rPr>
          <w:t>8</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42" w:history="1">
        <w:r w:rsidRPr="00620132">
          <w:rPr>
            <w:rStyle w:val="Hyperlink"/>
            <w:noProof/>
          </w:rPr>
          <w:t>2.1</w:t>
        </w:r>
        <w:r>
          <w:rPr>
            <w:rFonts w:asciiTheme="minorHAnsi" w:eastAsiaTheme="minorEastAsia" w:hAnsiTheme="minorHAnsi" w:cstheme="minorBidi"/>
            <w:smallCaps w:val="0"/>
            <w:noProof/>
            <w:sz w:val="22"/>
            <w:szCs w:val="22"/>
            <w:lang w:eastAsia="en-IE"/>
          </w:rPr>
          <w:tab/>
        </w:r>
        <w:r w:rsidRPr="00620132">
          <w:rPr>
            <w:rStyle w:val="Hyperlink"/>
            <w:noProof/>
          </w:rPr>
          <w:t>Tune types</w:t>
        </w:r>
        <w:r>
          <w:rPr>
            <w:noProof/>
            <w:webHidden/>
          </w:rPr>
          <w:tab/>
        </w:r>
        <w:r>
          <w:rPr>
            <w:noProof/>
            <w:webHidden/>
          </w:rPr>
          <w:fldChar w:fldCharType="begin"/>
        </w:r>
        <w:r>
          <w:rPr>
            <w:noProof/>
            <w:webHidden/>
          </w:rPr>
          <w:instrText xml:space="preserve"> PAGEREF _Toc208196742 \h </w:instrText>
        </w:r>
        <w:r>
          <w:rPr>
            <w:noProof/>
            <w:webHidden/>
          </w:rPr>
        </w:r>
        <w:r>
          <w:rPr>
            <w:noProof/>
            <w:webHidden/>
          </w:rPr>
          <w:fldChar w:fldCharType="separate"/>
        </w:r>
        <w:r>
          <w:rPr>
            <w:noProof/>
            <w:webHidden/>
          </w:rPr>
          <w:t>9</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43" w:history="1">
        <w:r w:rsidRPr="00620132">
          <w:rPr>
            <w:rStyle w:val="Hyperlink"/>
            <w:noProof/>
          </w:rPr>
          <w:t>2.1.1</w:t>
        </w:r>
        <w:r>
          <w:rPr>
            <w:rFonts w:asciiTheme="minorHAnsi" w:eastAsiaTheme="minorEastAsia" w:hAnsiTheme="minorHAnsi" w:cstheme="minorBidi"/>
            <w:i w:val="0"/>
            <w:noProof/>
            <w:sz w:val="22"/>
            <w:szCs w:val="22"/>
            <w:lang w:eastAsia="en-IE"/>
          </w:rPr>
          <w:tab/>
        </w:r>
        <w:r w:rsidRPr="00620132">
          <w:rPr>
            <w:rStyle w:val="Hyperlink"/>
            <w:noProof/>
          </w:rPr>
          <w:t>Reel</w:t>
        </w:r>
        <w:r>
          <w:rPr>
            <w:noProof/>
            <w:webHidden/>
          </w:rPr>
          <w:tab/>
        </w:r>
        <w:r>
          <w:rPr>
            <w:noProof/>
            <w:webHidden/>
          </w:rPr>
          <w:fldChar w:fldCharType="begin"/>
        </w:r>
        <w:r>
          <w:rPr>
            <w:noProof/>
            <w:webHidden/>
          </w:rPr>
          <w:instrText xml:space="preserve"> PAGEREF _Toc208196743 \h </w:instrText>
        </w:r>
        <w:r>
          <w:rPr>
            <w:noProof/>
            <w:webHidden/>
          </w:rPr>
        </w:r>
        <w:r>
          <w:rPr>
            <w:noProof/>
            <w:webHidden/>
          </w:rPr>
          <w:fldChar w:fldCharType="separate"/>
        </w:r>
        <w:r>
          <w:rPr>
            <w:noProof/>
            <w:webHidden/>
          </w:rPr>
          <w:t>10</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44" w:history="1">
        <w:r w:rsidRPr="00620132">
          <w:rPr>
            <w:rStyle w:val="Hyperlink"/>
            <w:noProof/>
          </w:rPr>
          <w:t>2.1.2</w:t>
        </w:r>
        <w:r>
          <w:rPr>
            <w:rFonts w:asciiTheme="minorHAnsi" w:eastAsiaTheme="minorEastAsia" w:hAnsiTheme="minorHAnsi" w:cstheme="minorBidi"/>
            <w:i w:val="0"/>
            <w:noProof/>
            <w:sz w:val="22"/>
            <w:szCs w:val="22"/>
            <w:lang w:eastAsia="en-IE"/>
          </w:rPr>
          <w:tab/>
        </w:r>
        <w:r w:rsidRPr="00620132">
          <w:rPr>
            <w:rStyle w:val="Hyperlink"/>
            <w:noProof/>
          </w:rPr>
          <w:t>Jig</w:t>
        </w:r>
        <w:r>
          <w:rPr>
            <w:noProof/>
            <w:webHidden/>
          </w:rPr>
          <w:tab/>
        </w:r>
        <w:r>
          <w:rPr>
            <w:noProof/>
            <w:webHidden/>
          </w:rPr>
          <w:fldChar w:fldCharType="begin"/>
        </w:r>
        <w:r>
          <w:rPr>
            <w:noProof/>
            <w:webHidden/>
          </w:rPr>
          <w:instrText xml:space="preserve"> PAGEREF _Toc208196744 \h </w:instrText>
        </w:r>
        <w:r>
          <w:rPr>
            <w:noProof/>
            <w:webHidden/>
          </w:rPr>
        </w:r>
        <w:r>
          <w:rPr>
            <w:noProof/>
            <w:webHidden/>
          </w:rPr>
          <w:fldChar w:fldCharType="separate"/>
        </w:r>
        <w:r>
          <w:rPr>
            <w:noProof/>
            <w:webHidden/>
          </w:rPr>
          <w:t>11</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45" w:history="1">
        <w:r w:rsidRPr="00620132">
          <w:rPr>
            <w:rStyle w:val="Hyperlink"/>
            <w:noProof/>
          </w:rPr>
          <w:t>2.1.3</w:t>
        </w:r>
        <w:r>
          <w:rPr>
            <w:rFonts w:asciiTheme="minorHAnsi" w:eastAsiaTheme="minorEastAsia" w:hAnsiTheme="minorHAnsi" w:cstheme="minorBidi"/>
            <w:i w:val="0"/>
            <w:noProof/>
            <w:sz w:val="22"/>
            <w:szCs w:val="22"/>
            <w:lang w:eastAsia="en-IE"/>
          </w:rPr>
          <w:tab/>
        </w:r>
        <w:r w:rsidRPr="00620132">
          <w:rPr>
            <w:rStyle w:val="Hyperlink"/>
            <w:noProof/>
          </w:rPr>
          <w:t>Hornpipe</w:t>
        </w:r>
        <w:r>
          <w:rPr>
            <w:noProof/>
            <w:webHidden/>
          </w:rPr>
          <w:tab/>
        </w:r>
        <w:r>
          <w:rPr>
            <w:noProof/>
            <w:webHidden/>
          </w:rPr>
          <w:fldChar w:fldCharType="begin"/>
        </w:r>
        <w:r>
          <w:rPr>
            <w:noProof/>
            <w:webHidden/>
          </w:rPr>
          <w:instrText xml:space="preserve"> PAGEREF _Toc208196745 \h </w:instrText>
        </w:r>
        <w:r>
          <w:rPr>
            <w:noProof/>
            <w:webHidden/>
          </w:rPr>
        </w:r>
        <w:r>
          <w:rPr>
            <w:noProof/>
            <w:webHidden/>
          </w:rPr>
          <w:fldChar w:fldCharType="separate"/>
        </w:r>
        <w:r>
          <w:rPr>
            <w:noProof/>
            <w:webHidden/>
          </w:rPr>
          <w:t>12</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46" w:history="1">
        <w:r w:rsidRPr="00620132">
          <w:rPr>
            <w:rStyle w:val="Hyperlink"/>
            <w:noProof/>
          </w:rPr>
          <w:t>2.1.4</w:t>
        </w:r>
        <w:r>
          <w:rPr>
            <w:rFonts w:asciiTheme="minorHAnsi" w:eastAsiaTheme="minorEastAsia" w:hAnsiTheme="minorHAnsi" w:cstheme="minorBidi"/>
            <w:i w:val="0"/>
            <w:noProof/>
            <w:sz w:val="22"/>
            <w:szCs w:val="22"/>
            <w:lang w:eastAsia="en-IE"/>
          </w:rPr>
          <w:tab/>
        </w:r>
        <w:r w:rsidRPr="00620132">
          <w:rPr>
            <w:rStyle w:val="Hyperlink"/>
            <w:noProof/>
          </w:rPr>
          <w:t>Polka</w:t>
        </w:r>
        <w:r>
          <w:rPr>
            <w:noProof/>
            <w:webHidden/>
          </w:rPr>
          <w:tab/>
        </w:r>
        <w:r>
          <w:rPr>
            <w:noProof/>
            <w:webHidden/>
          </w:rPr>
          <w:fldChar w:fldCharType="begin"/>
        </w:r>
        <w:r>
          <w:rPr>
            <w:noProof/>
            <w:webHidden/>
          </w:rPr>
          <w:instrText xml:space="preserve"> PAGEREF _Toc208196746 \h </w:instrText>
        </w:r>
        <w:r>
          <w:rPr>
            <w:noProof/>
            <w:webHidden/>
          </w:rPr>
        </w:r>
        <w:r>
          <w:rPr>
            <w:noProof/>
            <w:webHidden/>
          </w:rPr>
          <w:fldChar w:fldCharType="separate"/>
        </w:r>
        <w:r>
          <w:rPr>
            <w:noProof/>
            <w:webHidden/>
          </w:rPr>
          <w:t>12</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47" w:history="1">
        <w:r w:rsidRPr="00620132">
          <w:rPr>
            <w:rStyle w:val="Hyperlink"/>
            <w:noProof/>
          </w:rPr>
          <w:t>2.1.5</w:t>
        </w:r>
        <w:r>
          <w:rPr>
            <w:rFonts w:asciiTheme="minorHAnsi" w:eastAsiaTheme="minorEastAsia" w:hAnsiTheme="minorHAnsi" w:cstheme="minorBidi"/>
            <w:i w:val="0"/>
            <w:noProof/>
            <w:sz w:val="22"/>
            <w:szCs w:val="22"/>
            <w:lang w:eastAsia="en-IE"/>
          </w:rPr>
          <w:tab/>
        </w:r>
        <w:r w:rsidRPr="00620132">
          <w:rPr>
            <w:rStyle w:val="Hyperlink"/>
            <w:noProof/>
          </w:rPr>
          <w:t>Mazurka</w:t>
        </w:r>
        <w:r>
          <w:rPr>
            <w:noProof/>
            <w:webHidden/>
          </w:rPr>
          <w:tab/>
        </w:r>
        <w:r>
          <w:rPr>
            <w:noProof/>
            <w:webHidden/>
          </w:rPr>
          <w:fldChar w:fldCharType="begin"/>
        </w:r>
        <w:r>
          <w:rPr>
            <w:noProof/>
            <w:webHidden/>
          </w:rPr>
          <w:instrText xml:space="preserve"> PAGEREF _Toc208196747 \h </w:instrText>
        </w:r>
        <w:r>
          <w:rPr>
            <w:noProof/>
            <w:webHidden/>
          </w:rPr>
        </w:r>
        <w:r>
          <w:rPr>
            <w:noProof/>
            <w:webHidden/>
          </w:rPr>
          <w:fldChar w:fldCharType="separate"/>
        </w:r>
        <w:r>
          <w:rPr>
            <w:noProof/>
            <w:webHidden/>
          </w:rPr>
          <w:t>12</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48" w:history="1">
        <w:r w:rsidRPr="00620132">
          <w:rPr>
            <w:rStyle w:val="Hyperlink"/>
            <w:noProof/>
          </w:rPr>
          <w:t>2.1.6</w:t>
        </w:r>
        <w:r>
          <w:rPr>
            <w:rFonts w:asciiTheme="minorHAnsi" w:eastAsiaTheme="minorEastAsia" w:hAnsiTheme="minorHAnsi" w:cstheme="minorBidi"/>
            <w:i w:val="0"/>
            <w:noProof/>
            <w:sz w:val="22"/>
            <w:szCs w:val="22"/>
            <w:lang w:eastAsia="en-IE"/>
          </w:rPr>
          <w:tab/>
        </w:r>
        <w:r w:rsidRPr="00620132">
          <w:rPr>
            <w:rStyle w:val="Hyperlink"/>
            <w:noProof/>
          </w:rPr>
          <w:t>Slow Air</w:t>
        </w:r>
        <w:r>
          <w:rPr>
            <w:noProof/>
            <w:webHidden/>
          </w:rPr>
          <w:tab/>
        </w:r>
        <w:r>
          <w:rPr>
            <w:noProof/>
            <w:webHidden/>
          </w:rPr>
          <w:fldChar w:fldCharType="begin"/>
        </w:r>
        <w:r>
          <w:rPr>
            <w:noProof/>
            <w:webHidden/>
          </w:rPr>
          <w:instrText xml:space="preserve"> PAGEREF _Toc208196748 \h </w:instrText>
        </w:r>
        <w:r>
          <w:rPr>
            <w:noProof/>
            <w:webHidden/>
          </w:rPr>
        </w:r>
        <w:r>
          <w:rPr>
            <w:noProof/>
            <w:webHidden/>
          </w:rPr>
          <w:fldChar w:fldCharType="separate"/>
        </w:r>
        <w:r>
          <w:rPr>
            <w:noProof/>
            <w:webHidden/>
          </w:rPr>
          <w:t>13</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49" w:history="1">
        <w:r w:rsidRPr="00620132">
          <w:rPr>
            <w:rStyle w:val="Hyperlink"/>
            <w:noProof/>
          </w:rPr>
          <w:t>2.2</w:t>
        </w:r>
        <w:r>
          <w:rPr>
            <w:rFonts w:asciiTheme="minorHAnsi" w:eastAsiaTheme="minorEastAsia" w:hAnsiTheme="minorHAnsi" w:cstheme="minorBidi"/>
            <w:smallCaps w:val="0"/>
            <w:noProof/>
            <w:sz w:val="22"/>
            <w:szCs w:val="22"/>
            <w:lang w:eastAsia="en-IE"/>
          </w:rPr>
          <w:tab/>
        </w:r>
        <w:r w:rsidRPr="00620132">
          <w:rPr>
            <w:rStyle w:val="Hyperlink"/>
            <w:noProof/>
          </w:rPr>
          <w:t>Modes &amp; tempo</w:t>
        </w:r>
        <w:r>
          <w:rPr>
            <w:noProof/>
            <w:webHidden/>
          </w:rPr>
          <w:tab/>
        </w:r>
        <w:r>
          <w:rPr>
            <w:noProof/>
            <w:webHidden/>
          </w:rPr>
          <w:fldChar w:fldCharType="begin"/>
        </w:r>
        <w:r>
          <w:rPr>
            <w:noProof/>
            <w:webHidden/>
          </w:rPr>
          <w:instrText xml:space="preserve"> PAGEREF _Toc208196749 \h </w:instrText>
        </w:r>
        <w:r>
          <w:rPr>
            <w:noProof/>
            <w:webHidden/>
          </w:rPr>
        </w:r>
        <w:r>
          <w:rPr>
            <w:noProof/>
            <w:webHidden/>
          </w:rPr>
          <w:fldChar w:fldCharType="separate"/>
        </w:r>
        <w:r>
          <w:rPr>
            <w:noProof/>
            <w:webHidden/>
          </w:rPr>
          <w:t>14</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50" w:history="1">
        <w:r w:rsidRPr="00620132">
          <w:rPr>
            <w:rStyle w:val="Hyperlink"/>
            <w:noProof/>
          </w:rPr>
          <w:t>2.3</w:t>
        </w:r>
        <w:r>
          <w:rPr>
            <w:rFonts w:asciiTheme="minorHAnsi" w:eastAsiaTheme="minorEastAsia" w:hAnsiTheme="minorHAnsi" w:cstheme="minorBidi"/>
            <w:smallCaps w:val="0"/>
            <w:noProof/>
            <w:sz w:val="22"/>
            <w:szCs w:val="22"/>
            <w:lang w:eastAsia="en-IE"/>
          </w:rPr>
          <w:tab/>
        </w:r>
        <w:r w:rsidRPr="00620132">
          <w:rPr>
            <w:rStyle w:val="Hyperlink"/>
            <w:noProof/>
          </w:rPr>
          <w:t>Tune titles</w:t>
        </w:r>
        <w:r>
          <w:rPr>
            <w:noProof/>
            <w:webHidden/>
          </w:rPr>
          <w:tab/>
        </w:r>
        <w:r>
          <w:rPr>
            <w:noProof/>
            <w:webHidden/>
          </w:rPr>
          <w:fldChar w:fldCharType="begin"/>
        </w:r>
        <w:r>
          <w:rPr>
            <w:noProof/>
            <w:webHidden/>
          </w:rPr>
          <w:instrText xml:space="preserve"> PAGEREF _Toc208196750 \h </w:instrText>
        </w:r>
        <w:r>
          <w:rPr>
            <w:noProof/>
            <w:webHidden/>
          </w:rPr>
        </w:r>
        <w:r>
          <w:rPr>
            <w:noProof/>
            <w:webHidden/>
          </w:rPr>
          <w:fldChar w:fldCharType="separate"/>
        </w:r>
        <w:r>
          <w:rPr>
            <w:noProof/>
            <w:webHidden/>
          </w:rPr>
          <w:t>15</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51" w:history="1">
        <w:r w:rsidRPr="00620132">
          <w:rPr>
            <w:rStyle w:val="Hyperlink"/>
            <w:noProof/>
          </w:rPr>
          <w:t>2.4</w:t>
        </w:r>
        <w:r>
          <w:rPr>
            <w:rFonts w:asciiTheme="minorHAnsi" w:eastAsiaTheme="minorEastAsia" w:hAnsiTheme="minorHAnsi" w:cstheme="minorBidi"/>
            <w:smallCaps w:val="0"/>
            <w:noProof/>
            <w:sz w:val="22"/>
            <w:szCs w:val="22"/>
            <w:lang w:eastAsia="en-IE"/>
          </w:rPr>
          <w:tab/>
        </w:r>
        <w:r w:rsidRPr="00620132">
          <w:rPr>
            <w:rStyle w:val="Hyperlink"/>
            <w:noProof/>
          </w:rPr>
          <w:t>Instruments</w:t>
        </w:r>
        <w:r>
          <w:rPr>
            <w:noProof/>
            <w:webHidden/>
          </w:rPr>
          <w:tab/>
        </w:r>
        <w:r>
          <w:rPr>
            <w:noProof/>
            <w:webHidden/>
          </w:rPr>
          <w:fldChar w:fldCharType="begin"/>
        </w:r>
        <w:r>
          <w:rPr>
            <w:noProof/>
            <w:webHidden/>
          </w:rPr>
          <w:instrText xml:space="preserve"> PAGEREF _Toc208196751 \h </w:instrText>
        </w:r>
        <w:r>
          <w:rPr>
            <w:noProof/>
            <w:webHidden/>
          </w:rPr>
        </w:r>
        <w:r>
          <w:rPr>
            <w:noProof/>
            <w:webHidden/>
          </w:rPr>
          <w:fldChar w:fldCharType="separate"/>
        </w:r>
        <w:r>
          <w:rPr>
            <w:noProof/>
            <w:webHidden/>
          </w:rPr>
          <w:t>17</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52" w:history="1">
        <w:r w:rsidRPr="00620132">
          <w:rPr>
            <w:rStyle w:val="Hyperlink"/>
            <w:noProof/>
          </w:rPr>
          <w:t>2.4.1</w:t>
        </w:r>
        <w:r>
          <w:rPr>
            <w:rFonts w:asciiTheme="minorHAnsi" w:eastAsiaTheme="minorEastAsia" w:hAnsiTheme="minorHAnsi" w:cstheme="minorBidi"/>
            <w:i w:val="0"/>
            <w:noProof/>
            <w:sz w:val="22"/>
            <w:szCs w:val="22"/>
            <w:lang w:eastAsia="en-IE"/>
          </w:rPr>
          <w:tab/>
        </w:r>
        <w:r w:rsidRPr="00620132">
          <w:rPr>
            <w:rStyle w:val="Hyperlink"/>
            <w:noProof/>
          </w:rPr>
          <w:t>Flute</w:t>
        </w:r>
        <w:r>
          <w:rPr>
            <w:noProof/>
            <w:webHidden/>
          </w:rPr>
          <w:tab/>
        </w:r>
        <w:r>
          <w:rPr>
            <w:noProof/>
            <w:webHidden/>
          </w:rPr>
          <w:fldChar w:fldCharType="begin"/>
        </w:r>
        <w:r>
          <w:rPr>
            <w:noProof/>
            <w:webHidden/>
          </w:rPr>
          <w:instrText xml:space="preserve"> PAGEREF _Toc208196752 \h </w:instrText>
        </w:r>
        <w:r>
          <w:rPr>
            <w:noProof/>
            <w:webHidden/>
          </w:rPr>
        </w:r>
        <w:r>
          <w:rPr>
            <w:noProof/>
            <w:webHidden/>
          </w:rPr>
          <w:fldChar w:fldCharType="separate"/>
        </w:r>
        <w:r>
          <w:rPr>
            <w:noProof/>
            <w:webHidden/>
          </w:rPr>
          <w:t>17</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53" w:history="1">
        <w:r w:rsidRPr="00620132">
          <w:rPr>
            <w:rStyle w:val="Hyperlink"/>
            <w:noProof/>
          </w:rPr>
          <w:t>2.4.2</w:t>
        </w:r>
        <w:r>
          <w:rPr>
            <w:rFonts w:asciiTheme="minorHAnsi" w:eastAsiaTheme="minorEastAsia" w:hAnsiTheme="minorHAnsi" w:cstheme="minorBidi"/>
            <w:i w:val="0"/>
            <w:noProof/>
            <w:sz w:val="22"/>
            <w:szCs w:val="22"/>
            <w:lang w:eastAsia="en-IE"/>
          </w:rPr>
          <w:tab/>
        </w:r>
        <w:r w:rsidRPr="00620132">
          <w:rPr>
            <w:rStyle w:val="Hyperlink"/>
            <w:noProof/>
          </w:rPr>
          <w:t>Tin-whistle</w:t>
        </w:r>
        <w:r>
          <w:rPr>
            <w:noProof/>
            <w:webHidden/>
          </w:rPr>
          <w:tab/>
        </w:r>
        <w:r>
          <w:rPr>
            <w:noProof/>
            <w:webHidden/>
          </w:rPr>
          <w:fldChar w:fldCharType="begin"/>
        </w:r>
        <w:r>
          <w:rPr>
            <w:noProof/>
            <w:webHidden/>
          </w:rPr>
          <w:instrText xml:space="preserve"> PAGEREF _Toc208196753 \h </w:instrText>
        </w:r>
        <w:r>
          <w:rPr>
            <w:noProof/>
            <w:webHidden/>
          </w:rPr>
        </w:r>
        <w:r>
          <w:rPr>
            <w:noProof/>
            <w:webHidden/>
          </w:rPr>
          <w:fldChar w:fldCharType="separate"/>
        </w:r>
        <w:r>
          <w:rPr>
            <w:noProof/>
            <w:webHidden/>
          </w:rPr>
          <w:t>19</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54" w:history="1">
        <w:r w:rsidRPr="00620132">
          <w:rPr>
            <w:rStyle w:val="Hyperlink"/>
            <w:noProof/>
          </w:rPr>
          <w:t>2.4.3</w:t>
        </w:r>
        <w:r>
          <w:rPr>
            <w:rFonts w:asciiTheme="minorHAnsi" w:eastAsiaTheme="minorEastAsia" w:hAnsiTheme="minorHAnsi" w:cstheme="minorBidi"/>
            <w:i w:val="0"/>
            <w:noProof/>
            <w:sz w:val="22"/>
            <w:szCs w:val="22"/>
            <w:lang w:eastAsia="en-IE"/>
          </w:rPr>
          <w:tab/>
        </w:r>
        <w:r w:rsidRPr="00620132">
          <w:rPr>
            <w:rStyle w:val="Hyperlink"/>
            <w:noProof/>
          </w:rPr>
          <w:t>Fiddle (Violin)</w:t>
        </w:r>
        <w:r>
          <w:rPr>
            <w:noProof/>
            <w:webHidden/>
          </w:rPr>
          <w:tab/>
        </w:r>
        <w:r>
          <w:rPr>
            <w:noProof/>
            <w:webHidden/>
          </w:rPr>
          <w:fldChar w:fldCharType="begin"/>
        </w:r>
        <w:r>
          <w:rPr>
            <w:noProof/>
            <w:webHidden/>
          </w:rPr>
          <w:instrText xml:space="preserve"> PAGEREF _Toc208196754 \h </w:instrText>
        </w:r>
        <w:r>
          <w:rPr>
            <w:noProof/>
            <w:webHidden/>
          </w:rPr>
        </w:r>
        <w:r>
          <w:rPr>
            <w:noProof/>
            <w:webHidden/>
          </w:rPr>
          <w:fldChar w:fldCharType="separate"/>
        </w:r>
        <w:r>
          <w:rPr>
            <w:noProof/>
            <w:webHidden/>
          </w:rPr>
          <w:t>20</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55" w:history="1">
        <w:r w:rsidRPr="00620132">
          <w:rPr>
            <w:rStyle w:val="Hyperlink"/>
            <w:noProof/>
          </w:rPr>
          <w:t>2.4.4</w:t>
        </w:r>
        <w:r>
          <w:rPr>
            <w:rFonts w:asciiTheme="minorHAnsi" w:eastAsiaTheme="minorEastAsia" w:hAnsiTheme="minorHAnsi" w:cstheme="minorBidi"/>
            <w:i w:val="0"/>
            <w:noProof/>
            <w:sz w:val="22"/>
            <w:szCs w:val="22"/>
            <w:lang w:eastAsia="en-IE"/>
          </w:rPr>
          <w:tab/>
        </w:r>
        <w:r w:rsidRPr="00620132">
          <w:rPr>
            <w:rStyle w:val="Hyperlink"/>
            <w:noProof/>
          </w:rPr>
          <w:t>Uilleannn Pipes</w:t>
        </w:r>
        <w:r>
          <w:rPr>
            <w:noProof/>
            <w:webHidden/>
          </w:rPr>
          <w:tab/>
        </w:r>
        <w:r>
          <w:rPr>
            <w:noProof/>
            <w:webHidden/>
          </w:rPr>
          <w:fldChar w:fldCharType="begin"/>
        </w:r>
        <w:r>
          <w:rPr>
            <w:noProof/>
            <w:webHidden/>
          </w:rPr>
          <w:instrText xml:space="preserve"> PAGEREF _Toc208196755 \h </w:instrText>
        </w:r>
        <w:r>
          <w:rPr>
            <w:noProof/>
            <w:webHidden/>
          </w:rPr>
        </w:r>
        <w:r>
          <w:rPr>
            <w:noProof/>
            <w:webHidden/>
          </w:rPr>
          <w:fldChar w:fldCharType="separate"/>
        </w:r>
        <w:r>
          <w:rPr>
            <w:noProof/>
            <w:webHidden/>
          </w:rPr>
          <w:t>21</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56" w:history="1">
        <w:r w:rsidRPr="00620132">
          <w:rPr>
            <w:rStyle w:val="Hyperlink"/>
            <w:noProof/>
          </w:rPr>
          <w:t>2.4.5</w:t>
        </w:r>
        <w:r>
          <w:rPr>
            <w:rFonts w:asciiTheme="minorHAnsi" w:eastAsiaTheme="minorEastAsia" w:hAnsiTheme="minorHAnsi" w:cstheme="minorBidi"/>
            <w:i w:val="0"/>
            <w:noProof/>
            <w:sz w:val="22"/>
            <w:szCs w:val="22"/>
            <w:lang w:eastAsia="en-IE"/>
          </w:rPr>
          <w:tab/>
        </w:r>
        <w:r w:rsidRPr="00620132">
          <w:rPr>
            <w:rStyle w:val="Hyperlink"/>
            <w:noProof/>
          </w:rPr>
          <w:t>Harp</w:t>
        </w:r>
        <w:r>
          <w:rPr>
            <w:noProof/>
            <w:webHidden/>
          </w:rPr>
          <w:tab/>
        </w:r>
        <w:r>
          <w:rPr>
            <w:noProof/>
            <w:webHidden/>
          </w:rPr>
          <w:fldChar w:fldCharType="begin"/>
        </w:r>
        <w:r>
          <w:rPr>
            <w:noProof/>
            <w:webHidden/>
          </w:rPr>
          <w:instrText xml:space="preserve"> PAGEREF _Toc208196756 \h </w:instrText>
        </w:r>
        <w:r>
          <w:rPr>
            <w:noProof/>
            <w:webHidden/>
          </w:rPr>
        </w:r>
        <w:r>
          <w:rPr>
            <w:noProof/>
            <w:webHidden/>
          </w:rPr>
          <w:fldChar w:fldCharType="separate"/>
        </w:r>
        <w:r>
          <w:rPr>
            <w:noProof/>
            <w:webHidden/>
          </w:rPr>
          <w:t>23</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57" w:history="1">
        <w:r w:rsidRPr="00620132">
          <w:rPr>
            <w:rStyle w:val="Hyperlink"/>
            <w:noProof/>
          </w:rPr>
          <w:t>2.4.6</w:t>
        </w:r>
        <w:r>
          <w:rPr>
            <w:rFonts w:asciiTheme="minorHAnsi" w:eastAsiaTheme="minorEastAsia" w:hAnsiTheme="minorHAnsi" w:cstheme="minorBidi"/>
            <w:i w:val="0"/>
            <w:noProof/>
            <w:sz w:val="22"/>
            <w:szCs w:val="22"/>
            <w:lang w:eastAsia="en-IE"/>
          </w:rPr>
          <w:tab/>
        </w:r>
        <w:r w:rsidRPr="00620132">
          <w:rPr>
            <w:rStyle w:val="Hyperlink"/>
            <w:noProof/>
          </w:rPr>
          <w:t>Free-reed instruments</w:t>
        </w:r>
        <w:r>
          <w:rPr>
            <w:noProof/>
            <w:webHidden/>
          </w:rPr>
          <w:tab/>
        </w:r>
        <w:r>
          <w:rPr>
            <w:noProof/>
            <w:webHidden/>
          </w:rPr>
          <w:fldChar w:fldCharType="begin"/>
        </w:r>
        <w:r>
          <w:rPr>
            <w:noProof/>
            <w:webHidden/>
          </w:rPr>
          <w:instrText xml:space="preserve"> PAGEREF _Toc208196757 \h </w:instrText>
        </w:r>
        <w:r>
          <w:rPr>
            <w:noProof/>
            <w:webHidden/>
          </w:rPr>
        </w:r>
        <w:r>
          <w:rPr>
            <w:noProof/>
            <w:webHidden/>
          </w:rPr>
          <w:fldChar w:fldCharType="separate"/>
        </w:r>
        <w:r>
          <w:rPr>
            <w:noProof/>
            <w:webHidden/>
          </w:rPr>
          <w:t>23</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58" w:history="1">
        <w:r w:rsidRPr="00620132">
          <w:rPr>
            <w:rStyle w:val="Hyperlink"/>
            <w:noProof/>
          </w:rPr>
          <w:t>2.4.7</w:t>
        </w:r>
        <w:r>
          <w:rPr>
            <w:rFonts w:asciiTheme="minorHAnsi" w:eastAsiaTheme="minorEastAsia" w:hAnsiTheme="minorHAnsi" w:cstheme="minorBidi"/>
            <w:i w:val="0"/>
            <w:noProof/>
            <w:sz w:val="22"/>
            <w:szCs w:val="22"/>
            <w:lang w:eastAsia="en-IE"/>
          </w:rPr>
          <w:tab/>
        </w:r>
        <w:r w:rsidRPr="00620132">
          <w:rPr>
            <w:rStyle w:val="Hyperlink"/>
            <w:noProof/>
          </w:rPr>
          <w:t>Percussion</w:t>
        </w:r>
        <w:r>
          <w:rPr>
            <w:noProof/>
            <w:webHidden/>
          </w:rPr>
          <w:tab/>
        </w:r>
        <w:r>
          <w:rPr>
            <w:noProof/>
            <w:webHidden/>
          </w:rPr>
          <w:fldChar w:fldCharType="begin"/>
        </w:r>
        <w:r>
          <w:rPr>
            <w:noProof/>
            <w:webHidden/>
          </w:rPr>
          <w:instrText xml:space="preserve"> PAGEREF _Toc208196758 \h </w:instrText>
        </w:r>
        <w:r>
          <w:rPr>
            <w:noProof/>
            <w:webHidden/>
          </w:rPr>
        </w:r>
        <w:r>
          <w:rPr>
            <w:noProof/>
            <w:webHidden/>
          </w:rPr>
          <w:fldChar w:fldCharType="separate"/>
        </w:r>
        <w:r>
          <w:rPr>
            <w:noProof/>
            <w:webHidden/>
          </w:rPr>
          <w:t>24</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59" w:history="1">
        <w:r w:rsidRPr="00620132">
          <w:rPr>
            <w:rStyle w:val="Hyperlink"/>
            <w:noProof/>
          </w:rPr>
          <w:t>2.4.8</w:t>
        </w:r>
        <w:r>
          <w:rPr>
            <w:rFonts w:asciiTheme="minorHAnsi" w:eastAsiaTheme="minorEastAsia" w:hAnsiTheme="minorHAnsi" w:cstheme="minorBidi"/>
            <w:i w:val="0"/>
            <w:noProof/>
            <w:sz w:val="22"/>
            <w:szCs w:val="22"/>
            <w:lang w:eastAsia="en-IE"/>
          </w:rPr>
          <w:tab/>
        </w:r>
        <w:r w:rsidRPr="00620132">
          <w:rPr>
            <w:rStyle w:val="Hyperlink"/>
            <w:noProof/>
          </w:rPr>
          <w:t>Lilting</w:t>
        </w:r>
        <w:r>
          <w:rPr>
            <w:noProof/>
            <w:webHidden/>
          </w:rPr>
          <w:tab/>
        </w:r>
        <w:r>
          <w:rPr>
            <w:noProof/>
            <w:webHidden/>
          </w:rPr>
          <w:fldChar w:fldCharType="begin"/>
        </w:r>
        <w:r>
          <w:rPr>
            <w:noProof/>
            <w:webHidden/>
          </w:rPr>
          <w:instrText xml:space="preserve"> PAGEREF _Toc208196759 \h </w:instrText>
        </w:r>
        <w:r>
          <w:rPr>
            <w:noProof/>
            <w:webHidden/>
          </w:rPr>
        </w:r>
        <w:r>
          <w:rPr>
            <w:noProof/>
            <w:webHidden/>
          </w:rPr>
          <w:fldChar w:fldCharType="separate"/>
        </w:r>
        <w:r>
          <w:rPr>
            <w:noProof/>
            <w:webHidden/>
          </w:rPr>
          <w:t>25</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60" w:history="1">
        <w:r w:rsidRPr="00620132">
          <w:rPr>
            <w:rStyle w:val="Hyperlink"/>
            <w:noProof/>
          </w:rPr>
          <w:t>2.5</w:t>
        </w:r>
        <w:r>
          <w:rPr>
            <w:rFonts w:asciiTheme="minorHAnsi" w:eastAsiaTheme="minorEastAsia" w:hAnsiTheme="minorHAnsi" w:cstheme="minorBidi"/>
            <w:smallCaps w:val="0"/>
            <w:noProof/>
            <w:sz w:val="22"/>
            <w:szCs w:val="22"/>
            <w:lang w:eastAsia="en-IE"/>
          </w:rPr>
          <w:tab/>
        </w:r>
        <w:r w:rsidRPr="00620132">
          <w:rPr>
            <w:rStyle w:val="Hyperlink"/>
            <w:noProof/>
          </w:rPr>
          <w:t>Solo versus ensemble playing</w:t>
        </w:r>
        <w:r>
          <w:rPr>
            <w:noProof/>
            <w:webHidden/>
          </w:rPr>
          <w:tab/>
        </w:r>
        <w:r>
          <w:rPr>
            <w:noProof/>
            <w:webHidden/>
          </w:rPr>
          <w:fldChar w:fldCharType="begin"/>
        </w:r>
        <w:r>
          <w:rPr>
            <w:noProof/>
            <w:webHidden/>
          </w:rPr>
          <w:instrText xml:space="preserve"> PAGEREF _Toc208196760 \h </w:instrText>
        </w:r>
        <w:r>
          <w:rPr>
            <w:noProof/>
            <w:webHidden/>
          </w:rPr>
        </w:r>
        <w:r>
          <w:rPr>
            <w:noProof/>
            <w:webHidden/>
          </w:rPr>
          <w:fldChar w:fldCharType="separate"/>
        </w:r>
        <w:r>
          <w:rPr>
            <w:noProof/>
            <w:webHidden/>
          </w:rPr>
          <w:t>26</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61" w:history="1">
        <w:r w:rsidRPr="00620132">
          <w:rPr>
            <w:rStyle w:val="Hyperlink"/>
            <w:noProof/>
          </w:rPr>
          <w:t>2.6</w:t>
        </w:r>
        <w:r>
          <w:rPr>
            <w:rFonts w:asciiTheme="minorHAnsi" w:eastAsiaTheme="minorEastAsia" w:hAnsiTheme="minorHAnsi" w:cstheme="minorBidi"/>
            <w:smallCaps w:val="0"/>
            <w:noProof/>
            <w:sz w:val="22"/>
            <w:szCs w:val="22"/>
            <w:lang w:eastAsia="en-IE"/>
          </w:rPr>
          <w:tab/>
        </w:r>
        <w:r w:rsidRPr="00620132">
          <w:rPr>
            <w:rStyle w:val="Hyperlink"/>
            <w:noProof/>
          </w:rPr>
          <w:t>Collections</w:t>
        </w:r>
        <w:r>
          <w:rPr>
            <w:noProof/>
            <w:webHidden/>
          </w:rPr>
          <w:tab/>
        </w:r>
        <w:r>
          <w:rPr>
            <w:noProof/>
            <w:webHidden/>
          </w:rPr>
          <w:fldChar w:fldCharType="begin"/>
        </w:r>
        <w:r>
          <w:rPr>
            <w:noProof/>
            <w:webHidden/>
          </w:rPr>
          <w:instrText xml:space="preserve"> PAGEREF _Toc208196761 \h </w:instrText>
        </w:r>
        <w:r>
          <w:rPr>
            <w:noProof/>
            <w:webHidden/>
          </w:rPr>
        </w:r>
        <w:r>
          <w:rPr>
            <w:noProof/>
            <w:webHidden/>
          </w:rPr>
          <w:fldChar w:fldCharType="separate"/>
        </w:r>
        <w:r>
          <w:rPr>
            <w:noProof/>
            <w:webHidden/>
          </w:rPr>
          <w:t>28</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62" w:history="1">
        <w:r w:rsidRPr="00620132">
          <w:rPr>
            <w:rStyle w:val="Hyperlink"/>
            <w:noProof/>
          </w:rPr>
          <w:t>2.7</w:t>
        </w:r>
        <w:r>
          <w:rPr>
            <w:rFonts w:asciiTheme="minorHAnsi" w:eastAsiaTheme="minorEastAsia" w:hAnsiTheme="minorHAnsi" w:cstheme="minorBidi"/>
            <w:smallCaps w:val="0"/>
            <w:noProof/>
            <w:sz w:val="22"/>
            <w:szCs w:val="22"/>
            <w:lang w:eastAsia="en-IE"/>
          </w:rPr>
          <w:tab/>
        </w:r>
        <w:r w:rsidRPr="00620132">
          <w:rPr>
            <w:rStyle w:val="Hyperlink"/>
            <w:noProof/>
          </w:rPr>
          <w:t>Collections in electronic format</w:t>
        </w:r>
        <w:r>
          <w:rPr>
            <w:noProof/>
            <w:webHidden/>
          </w:rPr>
          <w:tab/>
        </w:r>
        <w:r>
          <w:rPr>
            <w:noProof/>
            <w:webHidden/>
          </w:rPr>
          <w:fldChar w:fldCharType="begin"/>
        </w:r>
        <w:r>
          <w:rPr>
            <w:noProof/>
            <w:webHidden/>
          </w:rPr>
          <w:instrText xml:space="preserve"> PAGEREF _Toc208196762 \h </w:instrText>
        </w:r>
        <w:r>
          <w:rPr>
            <w:noProof/>
            <w:webHidden/>
          </w:rPr>
        </w:r>
        <w:r>
          <w:rPr>
            <w:noProof/>
            <w:webHidden/>
          </w:rPr>
          <w:fldChar w:fldCharType="separate"/>
        </w:r>
        <w:r>
          <w:rPr>
            <w:noProof/>
            <w:webHidden/>
          </w:rPr>
          <w:t>29</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63" w:history="1">
        <w:r w:rsidRPr="00620132">
          <w:rPr>
            <w:rStyle w:val="Hyperlink"/>
            <w:noProof/>
          </w:rPr>
          <w:t>2.8</w:t>
        </w:r>
        <w:r>
          <w:rPr>
            <w:rFonts w:asciiTheme="minorHAnsi" w:eastAsiaTheme="minorEastAsia" w:hAnsiTheme="minorHAnsi" w:cstheme="minorBidi"/>
            <w:smallCaps w:val="0"/>
            <w:noProof/>
            <w:sz w:val="22"/>
            <w:szCs w:val="22"/>
            <w:lang w:eastAsia="en-IE"/>
          </w:rPr>
          <w:tab/>
        </w:r>
        <w:r w:rsidRPr="00620132">
          <w:rPr>
            <w:rStyle w:val="Hyperlink"/>
            <w:noProof/>
          </w:rPr>
          <w:t>Musical Creativity</w:t>
        </w:r>
        <w:r>
          <w:rPr>
            <w:noProof/>
            <w:webHidden/>
          </w:rPr>
          <w:tab/>
        </w:r>
        <w:r>
          <w:rPr>
            <w:noProof/>
            <w:webHidden/>
          </w:rPr>
          <w:fldChar w:fldCharType="begin"/>
        </w:r>
        <w:r>
          <w:rPr>
            <w:noProof/>
            <w:webHidden/>
          </w:rPr>
          <w:instrText xml:space="preserve"> PAGEREF _Toc208196763 \h </w:instrText>
        </w:r>
        <w:r>
          <w:rPr>
            <w:noProof/>
            <w:webHidden/>
          </w:rPr>
        </w:r>
        <w:r>
          <w:rPr>
            <w:noProof/>
            <w:webHidden/>
          </w:rPr>
          <w:fldChar w:fldCharType="separate"/>
        </w:r>
        <w:r>
          <w:rPr>
            <w:noProof/>
            <w:webHidden/>
          </w:rPr>
          <w:t>31</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64" w:history="1">
        <w:r w:rsidRPr="00620132">
          <w:rPr>
            <w:rStyle w:val="Hyperlink"/>
            <w:noProof/>
          </w:rPr>
          <w:t>2.9</w:t>
        </w:r>
        <w:r>
          <w:rPr>
            <w:rFonts w:asciiTheme="minorHAnsi" w:eastAsiaTheme="minorEastAsia" w:hAnsiTheme="minorHAnsi" w:cstheme="minorBidi"/>
            <w:smallCaps w:val="0"/>
            <w:noProof/>
            <w:sz w:val="22"/>
            <w:szCs w:val="22"/>
            <w:lang w:eastAsia="en-IE"/>
          </w:rPr>
          <w:tab/>
        </w:r>
        <w:r w:rsidRPr="00620132">
          <w:rPr>
            <w:rStyle w:val="Hyperlink"/>
            <w:noProof/>
          </w:rPr>
          <w:t>Style in traditional Irish dance music</w:t>
        </w:r>
        <w:r>
          <w:rPr>
            <w:noProof/>
            <w:webHidden/>
          </w:rPr>
          <w:tab/>
        </w:r>
        <w:r>
          <w:rPr>
            <w:noProof/>
            <w:webHidden/>
          </w:rPr>
          <w:fldChar w:fldCharType="begin"/>
        </w:r>
        <w:r>
          <w:rPr>
            <w:noProof/>
            <w:webHidden/>
          </w:rPr>
          <w:instrText xml:space="preserve"> PAGEREF _Toc208196764 \h </w:instrText>
        </w:r>
        <w:r>
          <w:rPr>
            <w:noProof/>
            <w:webHidden/>
          </w:rPr>
        </w:r>
        <w:r>
          <w:rPr>
            <w:noProof/>
            <w:webHidden/>
          </w:rPr>
          <w:fldChar w:fldCharType="separate"/>
        </w:r>
        <w:r>
          <w:rPr>
            <w:noProof/>
            <w:webHidden/>
          </w:rPr>
          <w:t>32</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65" w:history="1">
        <w:r w:rsidRPr="00620132">
          <w:rPr>
            <w:rStyle w:val="Hyperlink"/>
            <w:noProof/>
          </w:rPr>
          <w:t>2.9.1</w:t>
        </w:r>
        <w:r>
          <w:rPr>
            <w:rFonts w:asciiTheme="minorHAnsi" w:eastAsiaTheme="minorEastAsia" w:hAnsiTheme="minorHAnsi" w:cstheme="minorBidi"/>
            <w:i w:val="0"/>
            <w:noProof/>
            <w:sz w:val="22"/>
            <w:szCs w:val="22"/>
            <w:lang w:eastAsia="en-IE"/>
          </w:rPr>
          <w:tab/>
        </w:r>
        <w:r w:rsidRPr="00620132">
          <w:rPr>
            <w:rStyle w:val="Hyperlink"/>
            <w:noProof/>
          </w:rPr>
          <w:t>Ornamentation</w:t>
        </w:r>
        <w:r>
          <w:rPr>
            <w:noProof/>
            <w:webHidden/>
          </w:rPr>
          <w:tab/>
        </w:r>
        <w:r>
          <w:rPr>
            <w:noProof/>
            <w:webHidden/>
          </w:rPr>
          <w:fldChar w:fldCharType="begin"/>
        </w:r>
        <w:r>
          <w:rPr>
            <w:noProof/>
            <w:webHidden/>
          </w:rPr>
          <w:instrText xml:space="preserve"> PAGEREF _Toc208196765 \h </w:instrText>
        </w:r>
        <w:r>
          <w:rPr>
            <w:noProof/>
            <w:webHidden/>
          </w:rPr>
        </w:r>
        <w:r>
          <w:rPr>
            <w:noProof/>
            <w:webHidden/>
          </w:rPr>
          <w:fldChar w:fldCharType="separate"/>
        </w:r>
        <w:r>
          <w:rPr>
            <w:noProof/>
            <w:webHidden/>
          </w:rPr>
          <w:t>33</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66" w:history="1">
        <w:r w:rsidRPr="00620132">
          <w:rPr>
            <w:rStyle w:val="Hyperlink"/>
            <w:noProof/>
          </w:rPr>
          <w:t>2.9.2</w:t>
        </w:r>
        <w:r>
          <w:rPr>
            <w:rFonts w:asciiTheme="minorHAnsi" w:eastAsiaTheme="minorEastAsia" w:hAnsiTheme="minorHAnsi" w:cstheme="minorBidi"/>
            <w:i w:val="0"/>
            <w:noProof/>
            <w:sz w:val="22"/>
            <w:szCs w:val="22"/>
            <w:lang w:eastAsia="en-IE"/>
          </w:rPr>
          <w:tab/>
        </w:r>
        <w:r w:rsidRPr="00620132">
          <w:rPr>
            <w:rStyle w:val="Hyperlink"/>
            <w:noProof/>
          </w:rPr>
          <w:t>Breathing</w:t>
        </w:r>
        <w:r>
          <w:rPr>
            <w:noProof/>
            <w:webHidden/>
          </w:rPr>
          <w:tab/>
        </w:r>
        <w:r>
          <w:rPr>
            <w:noProof/>
            <w:webHidden/>
          </w:rPr>
          <w:fldChar w:fldCharType="begin"/>
        </w:r>
        <w:r>
          <w:rPr>
            <w:noProof/>
            <w:webHidden/>
          </w:rPr>
          <w:instrText xml:space="preserve"> PAGEREF _Toc208196766 \h </w:instrText>
        </w:r>
        <w:r>
          <w:rPr>
            <w:noProof/>
            <w:webHidden/>
          </w:rPr>
        </w:r>
        <w:r>
          <w:rPr>
            <w:noProof/>
            <w:webHidden/>
          </w:rPr>
          <w:fldChar w:fldCharType="separate"/>
        </w:r>
        <w:r>
          <w:rPr>
            <w:noProof/>
            <w:webHidden/>
          </w:rPr>
          <w:t>36</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67" w:history="1">
        <w:r w:rsidRPr="00620132">
          <w:rPr>
            <w:rStyle w:val="Hyperlink"/>
            <w:noProof/>
          </w:rPr>
          <w:t>2.9.3</w:t>
        </w:r>
        <w:r>
          <w:rPr>
            <w:rFonts w:asciiTheme="minorHAnsi" w:eastAsiaTheme="minorEastAsia" w:hAnsiTheme="minorHAnsi" w:cstheme="minorBidi"/>
            <w:i w:val="0"/>
            <w:noProof/>
            <w:sz w:val="22"/>
            <w:szCs w:val="22"/>
            <w:lang w:eastAsia="en-IE"/>
          </w:rPr>
          <w:tab/>
        </w:r>
        <w:r w:rsidRPr="00620132">
          <w:rPr>
            <w:rStyle w:val="Hyperlink"/>
            <w:noProof/>
          </w:rPr>
          <w:t>Regional Styles</w:t>
        </w:r>
        <w:r>
          <w:rPr>
            <w:noProof/>
            <w:webHidden/>
          </w:rPr>
          <w:tab/>
        </w:r>
        <w:r>
          <w:rPr>
            <w:noProof/>
            <w:webHidden/>
          </w:rPr>
          <w:fldChar w:fldCharType="begin"/>
        </w:r>
        <w:r>
          <w:rPr>
            <w:noProof/>
            <w:webHidden/>
          </w:rPr>
          <w:instrText xml:space="preserve"> PAGEREF _Toc208196767 \h </w:instrText>
        </w:r>
        <w:r>
          <w:rPr>
            <w:noProof/>
            <w:webHidden/>
          </w:rPr>
        </w:r>
        <w:r>
          <w:rPr>
            <w:noProof/>
            <w:webHidden/>
          </w:rPr>
          <w:fldChar w:fldCharType="separate"/>
        </w:r>
        <w:r>
          <w:rPr>
            <w:noProof/>
            <w:webHidden/>
          </w:rPr>
          <w:t>37</w:t>
        </w:r>
        <w:r>
          <w:rPr>
            <w:noProof/>
            <w:webHidden/>
          </w:rPr>
          <w:fldChar w:fldCharType="end"/>
        </w:r>
      </w:hyperlink>
    </w:p>
    <w:p w:rsidR="0049484E" w:rsidRDefault="0049484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196768" w:history="1">
        <w:r w:rsidRPr="00620132">
          <w:rPr>
            <w:rStyle w:val="Hyperlink"/>
            <w:noProof/>
          </w:rPr>
          <w:t>2.10</w:t>
        </w:r>
        <w:r>
          <w:rPr>
            <w:rFonts w:asciiTheme="minorHAnsi" w:eastAsiaTheme="minorEastAsia" w:hAnsiTheme="minorHAnsi" w:cstheme="minorBidi"/>
            <w:smallCaps w:val="0"/>
            <w:noProof/>
            <w:sz w:val="22"/>
            <w:szCs w:val="22"/>
            <w:lang w:eastAsia="en-IE"/>
          </w:rPr>
          <w:tab/>
        </w:r>
        <w:r w:rsidRPr="00620132">
          <w:rPr>
            <w:rStyle w:val="Hyperlink"/>
            <w:noProof/>
          </w:rPr>
          <w:t>Conclusions</w:t>
        </w:r>
        <w:r>
          <w:rPr>
            <w:noProof/>
            <w:webHidden/>
          </w:rPr>
          <w:tab/>
        </w:r>
        <w:r>
          <w:rPr>
            <w:noProof/>
            <w:webHidden/>
          </w:rPr>
          <w:fldChar w:fldCharType="begin"/>
        </w:r>
        <w:r>
          <w:rPr>
            <w:noProof/>
            <w:webHidden/>
          </w:rPr>
          <w:instrText xml:space="preserve"> PAGEREF _Toc208196768 \h </w:instrText>
        </w:r>
        <w:r>
          <w:rPr>
            <w:noProof/>
            <w:webHidden/>
          </w:rPr>
        </w:r>
        <w:r>
          <w:rPr>
            <w:noProof/>
            <w:webHidden/>
          </w:rPr>
          <w:fldChar w:fldCharType="separate"/>
        </w:r>
        <w:r>
          <w:rPr>
            <w:noProof/>
            <w:webHidden/>
          </w:rPr>
          <w:t>40</w:t>
        </w:r>
        <w:r>
          <w:rPr>
            <w:noProof/>
            <w:webHidden/>
          </w:rPr>
          <w:fldChar w:fldCharType="end"/>
        </w:r>
      </w:hyperlink>
    </w:p>
    <w:p w:rsidR="0049484E" w:rsidRDefault="004948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96769" w:history="1">
        <w:r w:rsidRPr="00620132">
          <w:rPr>
            <w:rStyle w:val="Hyperlink"/>
            <w:noProof/>
          </w:rPr>
          <w:t>3</w:t>
        </w:r>
        <w:r>
          <w:rPr>
            <w:rFonts w:asciiTheme="minorHAnsi" w:eastAsiaTheme="minorEastAsia" w:hAnsiTheme="minorHAnsi" w:cstheme="minorBidi"/>
            <w:b w:val="0"/>
            <w:caps w:val="0"/>
            <w:noProof/>
            <w:sz w:val="22"/>
            <w:szCs w:val="22"/>
            <w:lang w:eastAsia="en-IE"/>
          </w:rPr>
          <w:tab/>
        </w:r>
        <w:r w:rsidRPr="00620132">
          <w:rPr>
            <w:rStyle w:val="Hyperlink"/>
            <w:noProof/>
          </w:rPr>
          <w:t>Features of Music</w:t>
        </w:r>
        <w:r>
          <w:rPr>
            <w:noProof/>
            <w:webHidden/>
          </w:rPr>
          <w:tab/>
        </w:r>
        <w:r>
          <w:rPr>
            <w:noProof/>
            <w:webHidden/>
          </w:rPr>
          <w:fldChar w:fldCharType="begin"/>
        </w:r>
        <w:r>
          <w:rPr>
            <w:noProof/>
            <w:webHidden/>
          </w:rPr>
          <w:instrText xml:space="preserve"> PAGEREF _Toc208196769 \h </w:instrText>
        </w:r>
        <w:r>
          <w:rPr>
            <w:noProof/>
            <w:webHidden/>
          </w:rPr>
        </w:r>
        <w:r>
          <w:rPr>
            <w:noProof/>
            <w:webHidden/>
          </w:rPr>
          <w:fldChar w:fldCharType="separate"/>
        </w:r>
        <w:r>
          <w:rPr>
            <w:noProof/>
            <w:webHidden/>
          </w:rPr>
          <w:t>42</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70" w:history="1">
        <w:r w:rsidRPr="00620132">
          <w:rPr>
            <w:rStyle w:val="Hyperlink"/>
            <w:noProof/>
          </w:rPr>
          <w:t>3.1</w:t>
        </w:r>
        <w:r>
          <w:rPr>
            <w:rFonts w:asciiTheme="minorHAnsi" w:eastAsiaTheme="minorEastAsia" w:hAnsiTheme="minorHAnsi" w:cstheme="minorBidi"/>
            <w:smallCaps w:val="0"/>
            <w:noProof/>
            <w:sz w:val="22"/>
            <w:szCs w:val="22"/>
            <w:lang w:eastAsia="en-IE"/>
          </w:rPr>
          <w:tab/>
        </w:r>
        <w:r w:rsidRPr="00620132">
          <w:rPr>
            <w:rStyle w:val="Hyperlink"/>
            <w:noProof/>
          </w:rPr>
          <w:t>Note onset-detection</w:t>
        </w:r>
        <w:r>
          <w:rPr>
            <w:noProof/>
            <w:webHidden/>
          </w:rPr>
          <w:tab/>
        </w:r>
        <w:r>
          <w:rPr>
            <w:noProof/>
            <w:webHidden/>
          </w:rPr>
          <w:fldChar w:fldCharType="begin"/>
        </w:r>
        <w:r>
          <w:rPr>
            <w:noProof/>
            <w:webHidden/>
          </w:rPr>
          <w:instrText xml:space="preserve"> PAGEREF _Toc208196770 \h </w:instrText>
        </w:r>
        <w:r>
          <w:rPr>
            <w:noProof/>
            <w:webHidden/>
          </w:rPr>
        </w:r>
        <w:r>
          <w:rPr>
            <w:noProof/>
            <w:webHidden/>
          </w:rPr>
          <w:fldChar w:fldCharType="separate"/>
        </w:r>
        <w:r>
          <w:rPr>
            <w:noProof/>
            <w:webHidden/>
          </w:rPr>
          <w:t>42</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71" w:history="1">
        <w:r w:rsidRPr="00620132">
          <w:rPr>
            <w:rStyle w:val="Hyperlink"/>
            <w:noProof/>
          </w:rPr>
          <w:t>3.2</w:t>
        </w:r>
        <w:r>
          <w:rPr>
            <w:rFonts w:asciiTheme="minorHAnsi" w:eastAsiaTheme="minorEastAsia" w:hAnsiTheme="minorHAnsi" w:cstheme="minorBidi"/>
            <w:smallCaps w:val="0"/>
            <w:noProof/>
            <w:sz w:val="22"/>
            <w:szCs w:val="22"/>
            <w:lang w:eastAsia="en-IE"/>
          </w:rPr>
          <w:tab/>
        </w:r>
        <w:r w:rsidRPr="00620132">
          <w:rPr>
            <w:rStyle w:val="Hyperlink"/>
            <w:noProof/>
          </w:rPr>
          <w:t>Onset detection using Comb Filters</w:t>
        </w:r>
        <w:r>
          <w:rPr>
            <w:noProof/>
            <w:webHidden/>
          </w:rPr>
          <w:tab/>
        </w:r>
        <w:r>
          <w:rPr>
            <w:noProof/>
            <w:webHidden/>
          </w:rPr>
          <w:fldChar w:fldCharType="begin"/>
        </w:r>
        <w:r>
          <w:rPr>
            <w:noProof/>
            <w:webHidden/>
          </w:rPr>
          <w:instrText xml:space="preserve"> PAGEREF _Toc208196771 \h </w:instrText>
        </w:r>
        <w:r>
          <w:rPr>
            <w:noProof/>
            <w:webHidden/>
          </w:rPr>
        </w:r>
        <w:r>
          <w:rPr>
            <w:noProof/>
            <w:webHidden/>
          </w:rPr>
          <w:fldChar w:fldCharType="separate"/>
        </w:r>
        <w:r>
          <w:rPr>
            <w:noProof/>
            <w:webHidden/>
          </w:rPr>
          <w:t>44</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72" w:history="1">
        <w:r w:rsidRPr="00620132">
          <w:rPr>
            <w:rStyle w:val="Hyperlink"/>
            <w:noProof/>
          </w:rPr>
          <w:t>3.3</w:t>
        </w:r>
        <w:r>
          <w:rPr>
            <w:rFonts w:asciiTheme="minorHAnsi" w:eastAsiaTheme="minorEastAsia" w:hAnsiTheme="minorHAnsi" w:cstheme="minorBidi"/>
            <w:smallCaps w:val="0"/>
            <w:noProof/>
            <w:sz w:val="22"/>
            <w:szCs w:val="22"/>
            <w:lang w:eastAsia="en-IE"/>
          </w:rPr>
          <w:tab/>
        </w:r>
        <w:r w:rsidRPr="00620132">
          <w:rPr>
            <w:rStyle w:val="Hyperlink"/>
            <w:noProof/>
          </w:rPr>
          <w:t>Pitch</w:t>
        </w:r>
        <w:r>
          <w:rPr>
            <w:noProof/>
            <w:webHidden/>
          </w:rPr>
          <w:tab/>
        </w:r>
        <w:r>
          <w:rPr>
            <w:noProof/>
            <w:webHidden/>
          </w:rPr>
          <w:fldChar w:fldCharType="begin"/>
        </w:r>
        <w:r>
          <w:rPr>
            <w:noProof/>
            <w:webHidden/>
          </w:rPr>
          <w:instrText xml:space="preserve"> PAGEREF _Toc208196772 \h </w:instrText>
        </w:r>
        <w:r>
          <w:rPr>
            <w:noProof/>
            <w:webHidden/>
          </w:rPr>
        </w:r>
        <w:r>
          <w:rPr>
            <w:noProof/>
            <w:webHidden/>
          </w:rPr>
          <w:fldChar w:fldCharType="separate"/>
        </w:r>
        <w:r>
          <w:rPr>
            <w:noProof/>
            <w:webHidden/>
          </w:rPr>
          <w:t>47</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73" w:history="1">
        <w:r w:rsidRPr="00620132">
          <w:rPr>
            <w:rStyle w:val="Hyperlink"/>
            <w:noProof/>
            <w:lang w:eastAsia="en-IE"/>
          </w:rPr>
          <w:t>3.4</w:t>
        </w:r>
        <w:r>
          <w:rPr>
            <w:rFonts w:asciiTheme="minorHAnsi" w:eastAsiaTheme="minorEastAsia" w:hAnsiTheme="minorHAnsi" w:cstheme="minorBidi"/>
            <w:smallCaps w:val="0"/>
            <w:noProof/>
            <w:sz w:val="22"/>
            <w:szCs w:val="22"/>
            <w:lang w:eastAsia="en-IE"/>
          </w:rPr>
          <w:tab/>
        </w:r>
        <w:r w:rsidRPr="00620132">
          <w:rPr>
            <w:rStyle w:val="Hyperlink"/>
            <w:noProof/>
            <w:lang w:eastAsia="en-IE"/>
          </w:rPr>
          <w:t>Timbre</w:t>
        </w:r>
        <w:r>
          <w:rPr>
            <w:noProof/>
            <w:webHidden/>
          </w:rPr>
          <w:tab/>
        </w:r>
        <w:r>
          <w:rPr>
            <w:noProof/>
            <w:webHidden/>
          </w:rPr>
          <w:fldChar w:fldCharType="begin"/>
        </w:r>
        <w:r>
          <w:rPr>
            <w:noProof/>
            <w:webHidden/>
          </w:rPr>
          <w:instrText xml:space="preserve"> PAGEREF _Toc208196773 \h </w:instrText>
        </w:r>
        <w:r>
          <w:rPr>
            <w:noProof/>
            <w:webHidden/>
          </w:rPr>
        </w:r>
        <w:r>
          <w:rPr>
            <w:noProof/>
            <w:webHidden/>
          </w:rPr>
          <w:fldChar w:fldCharType="separate"/>
        </w:r>
        <w:r>
          <w:rPr>
            <w:noProof/>
            <w:webHidden/>
          </w:rPr>
          <w:t>52</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74" w:history="1">
        <w:r w:rsidRPr="00620132">
          <w:rPr>
            <w:rStyle w:val="Hyperlink"/>
            <w:noProof/>
          </w:rPr>
          <w:t>3.5</w:t>
        </w:r>
        <w:r>
          <w:rPr>
            <w:rFonts w:asciiTheme="minorHAnsi" w:eastAsiaTheme="minorEastAsia" w:hAnsiTheme="minorHAnsi" w:cstheme="minorBidi"/>
            <w:smallCaps w:val="0"/>
            <w:noProof/>
            <w:sz w:val="22"/>
            <w:szCs w:val="22"/>
            <w:lang w:eastAsia="en-IE"/>
          </w:rPr>
          <w:tab/>
        </w:r>
        <w:r w:rsidRPr="00620132">
          <w:rPr>
            <w:rStyle w:val="Hyperlink"/>
            <w:noProof/>
          </w:rPr>
          <w:t>Rhythm</w:t>
        </w:r>
        <w:r>
          <w:rPr>
            <w:noProof/>
            <w:webHidden/>
          </w:rPr>
          <w:tab/>
        </w:r>
        <w:r>
          <w:rPr>
            <w:noProof/>
            <w:webHidden/>
          </w:rPr>
          <w:fldChar w:fldCharType="begin"/>
        </w:r>
        <w:r>
          <w:rPr>
            <w:noProof/>
            <w:webHidden/>
          </w:rPr>
          <w:instrText xml:space="preserve"> PAGEREF _Toc208196774 \h </w:instrText>
        </w:r>
        <w:r>
          <w:rPr>
            <w:noProof/>
            <w:webHidden/>
          </w:rPr>
        </w:r>
        <w:r>
          <w:rPr>
            <w:noProof/>
            <w:webHidden/>
          </w:rPr>
          <w:fldChar w:fldCharType="separate"/>
        </w:r>
        <w:r>
          <w:rPr>
            <w:noProof/>
            <w:webHidden/>
          </w:rPr>
          <w:t>53</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75" w:history="1">
        <w:r w:rsidRPr="00620132">
          <w:rPr>
            <w:rStyle w:val="Hyperlink"/>
            <w:noProof/>
          </w:rPr>
          <w:t>3.6</w:t>
        </w:r>
        <w:r>
          <w:rPr>
            <w:rFonts w:asciiTheme="minorHAnsi" w:eastAsiaTheme="minorEastAsia" w:hAnsiTheme="minorHAnsi" w:cstheme="minorBidi"/>
            <w:smallCaps w:val="0"/>
            <w:noProof/>
            <w:sz w:val="22"/>
            <w:szCs w:val="22"/>
            <w:lang w:eastAsia="en-IE"/>
          </w:rPr>
          <w:tab/>
        </w:r>
        <w:r w:rsidRPr="00620132">
          <w:rPr>
            <w:rStyle w:val="Hyperlink"/>
            <w:noProof/>
          </w:rPr>
          <w:t>Loudness</w:t>
        </w:r>
        <w:r>
          <w:rPr>
            <w:noProof/>
            <w:webHidden/>
          </w:rPr>
          <w:tab/>
        </w:r>
        <w:r>
          <w:rPr>
            <w:noProof/>
            <w:webHidden/>
          </w:rPr>
          <w:fldChar w:fldCharType="begin"/>
        </w:r>
        <w:r>
          <w:rPr>
            <w:noProof/>
            <w:webHidden/>
          </w:rPr>
          <w:instrText xml:space="preserve"> PAGEREF _Toc208196775 \h </w:instrText>
        </w:r>
        <w:r>
          <w:rPr>
            <w:noProof/>
            <w:webHidden/>
          </w:rPr>
        </w:r>
        <w:r>
          <w:rPr>
            <w:noProof/>
            <w:webHidden/>
          </w:rPr>
          <w:fldChar w:fldCharType="separate"/>
        </w:r>
        <w:r>
          <w:rPr>
            <w:noProof/>
            <w:webHidden/>
          </w:rPr>
          <w:t>53</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76" w:history="1">
        <w:r w:rsidRPr="00620132">
          <w:rPr>
            <w:rStyle w:val="Hyperlink"/>
            <w:noProof/>
          </w:rPr>
          <w:t>3.7</w:t>
        </w:r>
        <w:r>
          <w:rPr>
            <w:rFonts w:asciiTheme="minorHAnsi" w:eastAsiaTheme="minorEastAsia" w:hAnsiTheme="minorHAnsi" w:cstheme="minorBidi"/>
            <w:smallCaps w:val="0"/>
            <w:noProof/>
            <w:sz w:val="22"/>
            <w:szCs w:val="22"/>
            <w:lang w:eastAsia="en-IE"/>
          </w:rPr>
          <w:tab/>
        </w:r>
        <w:r w:rsidRPr="00620132">
          <w:rPr>
            <w:rStyle w:val="Hyperlink"/>
            <w:noProof/>
          </w:rPr>
          <w:t>Conclusions</w:t>
        </w:r>
        <w:r>
          <w:rPr>
            <w:noProof/>
            <w:webHidden/>
          </w:rPr>
          <w:tab/>
        </w:r>
        <w:r>
          <w:rPr>
            <w:noProof/>
            <w:webHidden/>
          </w:rPr>
          <w:fldChar w:fldCharType="begin"/>
        </w:r>
        <w:r>
          <w:rPr>
            <w:noProof/>
            <w:webHidden/>
          </w:rPr>
          <w:instrText xml:space="preserve"> PAGEREF _Toc208196776 \h </w:instrText>
        </w:r>
        <w:r>
          <w:rPr>
            <w:noProof/>
            <w:webHidden/>
          </w:rPr>
        </w:r>
        <w:r>
          <w:rPr>
            <w:noProof/>
            <w:webHidden/>
          </w:rPr>
          <w:fldChar w:fldCharType="separate"/>
        </w:r>
        <w:r>
          <w:rPr>
            <w:noProof/>
            <w:webHidden/>
          </w:rPr>
          <w:t>54</w:t>
        </w:r>
        <w:r>
          <w:rPr>
            <w:noProof/>
            <w:webHidden/>
          </w:rPr>
          <w:fldChar w:fldCharType="end"/>
        </w:r>
      </w:hyperlink>
    </w:p>
    <w:p w:rsidR="0049484E" w:rsidRDefault="004948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96777" w:history="1">
        <w:r w:rsidRPr="00620132">
          <w:rPr>
            <w:rStyle w:val="Hyperlink"/>
            <w:noProof/>
          </w:rPr>
          <w:t>4</w:t>
        </w:r>
        <w:r>
          <w:rPr>
            <w:rFonts w:asciiTheme="minorHAnsi" w:eastAsiaTheme="minorEastAsia" w:hAnsiTheme="minorHAnsi" w:cstheme="minorBidi"/>
            <w:b w:val="0"/>
            <w:caps w:val="0"/>
            <w:noProof/>
            <w:sz w:val="22"/>
            <w:szCs w:val="22"/>
            <w:lang w:eastAsia="en-IE"/>
          </w:rPr>
          <w:tab/>
        </w:r>
        <w:r w:rsidRPr="00620132">
          <w:rPr>
            <w:rStyle w:val="Hyperlink"/>
            <w:noProof/>
          </w:rPr>
          <w:t>Melodic Similarity</w:t>
        </w:r>
        <w:r>
          <w:rPr>
            <w:noProof/>
            <w:webHidden/>
          </w:rPr>
          <w:tab/>
        </w:r>
        <w:r>
          <w:rPr>
            <w:noProof/>
            <w:webHidden/>
          </w:rPr>
          <w:fldChar w:fldCharType="begin"/>
        </w:r>
        <w:r>
          <w:rPr>
            <w:noProof/>
            <w:webHidden/>
          </w:rPr>
          <w:instrText xml:space="preserve"> PAGEREF _Toc208196777 \h </w:instrText>
        </w:r>
        <w:r>
          <w:rPr>
            <w:noProof/>
            <w:webHidden/>
          </w:rPr>
        </w:r>
        <w:r>
          <w:rPr>
            <w:noProof/>
            <w:webHidden/>
          </w:rPr>
          <w:fldChar w:fldCharType="separate"/>
        </w:r>
        <w:r>
          <w:rPr>
            <w:noProof/>
            <w:webHidden/>
          </w:rPr>
          <w:t>56</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78" w:history="1">
        <w:r w:rsidRPr="00620132">
          <w:rPr>
            <w:rStyle w:val="Hyperlink"/>
            <w:noProof/>
          </w:rPr>
          <w:t>4.1</w:t>
        </w:r>
        <w:r>
          <w:rPr>
            <w:rFonts w:asciiTheme="minorHAnsi" w:eastAsiaTheme="minorEastAsia" w:hAnsiTheme="minorHAnsi" w:cstheme="minorBidi"/>
            <w:smallCaps w:val="0"/>
            <w:noProof/>
            <w:sz w:val="22"/>
            <w:szCs w:val="22"/>
            <w:lang w:eastAsia="en-IE"/>
          </w:rPr>
          <w:tab/>
        </w:r>
        <w:r w:rsidRPr="00620132">
          <w:rPr>
            <w:rStyle w:val="Hyperlink"/>
            <w:noProof/>
          </w:rPr>
          <w:t>Melodic contour (Parson’s code)</w:t>
        </w:r>
        <w:r>
          <w:rPr>
            <w:noProof/>
            <w:webHidden/>
          </w:rPr>
          <w:tab/>
        </w:r>
        <w:r>
          <w:rPr>
            <w:noProof/>
            <w:webHidden/>
          </w:rPr>
          <w:fldChar w:fldCharType="begin"/>
        </w:r>
        <w:r>
          <w:rPr>
            <w:noProof/>
            <w:webHidden/>
          </w:rPr>
          <w:instrText xml:space="preserve"> PAGEREF _Toc208196778 \h </w:instrText>
        </w:r>
        <w:r>
          <w:rPr>
            <w:noProof/>
            <w:webHidden/>
          </w:rPr>
        </w:r>
        <w:r>
          <w:rPr>
            <w:noProof/>
            <w:webHidden/>
          </w:rPr>
          <w:fldChar w:fldCharType="separate"/>
        </w:r>
        <w:r>
          <w:rPr>
            <w:noProof/>
            <w:webHidden/>
          </w:rPr>
          <w:t>56</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79" w:history="1">
        <w:r w:rsidRPr="00620132">
          <w:rPr>
            <w:rStyle w:val="Hyperlink"/>
            <w:noProof/>
          </w:rPr>
          <w:t>4.2</w:t>
        </w:r>
        <w:r>
          <w:rPr>
            <w:rFonts w:asciiTheme="minorHAnsi" w:eastAsiaTheme="minorEastAsia" w:hAnsiTheme="minorHAnsi" w:cstheme="minorBidi"/>
            <w:smallCaps w:val="0"/>
            <w:noProof/>
            <w:sz w:val="22"/>
            <w:szCs w:val="22"/>
            <w:lang w:eastAsia="en-IE"/>
          </w:rPr>
          <w:tab/>
        </w:r>
        <w:r w:rsidRPr="00620132">
          <w:rPr>
            <w:rStyle w:val="Hyperlink"/>
            <w:noProof/>
          </w:rPr>
          <w:t>Implication-realisation</w:t>
        </w:r>
        <w:r>
          <w:rPr>
            <w:noProof/>
            <w:webHidden/>
          </w:rPr>
          <w:tab/>
        </w:r>
        <w:r>
          <w:rPr>
            <w:noProof/>
            <w:webHidden/>
          </w:rPr>
          <w:fldChar w:fldCharType="begin"/>
        </w:r>
        <w:r>
          <w:rPr>
            <w:noProof/>
            <w:webHidden/>
          </w:rPr>
          <w:instrText xml:space="preserve"> PAGEREF _Toc208196779 \h </w:instrText>
        </w:r>
        <w:r>
          <w:rPr>
            <w:noProof/>
            <w:webHidden/>
          </w:rPr>
        </w:r>
        <w:r>
          <w:rPr>
            <w:noProof/>
            <w:webHidden/>
          </w:rPr>
          <w:fldChar w:fldCharType="separate"/>
        </w:r>
        <w:r>
          <w:rPr>
            <w:noProof/>
            <w:webHidden/>
          </w:rPr>
          <w:t>57</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80" w:history="1">
        <w:r w:rsidRPr="00620132">
          <w:rPr>
            <w:rStyle w:val="Hyperlink"/>
            <w:noProof/>
          </w:rPr>
          <w:t>4.3</w:t>
        </w:r>
        <w:r>
          <w:rPr>
            <w:rFonts w:asciiTheme="minorHAnsi" w:eastAsiaTheme="minorEastAsia" w:hAnsiTheme="minorHAnsi" w:cstheme="minorBidi"/>
            <w:smallCaps w:val="0"/>
            <w:noProof/>
            <w:sz w:val="22"/>
            <w:szCs w:val="22"/>
            <w:lang w:eastAsia="en-IE"/>
          </w:rPr>
          <w:tab/>
        </w:r>
        <w:r w:rsidRPr="00620132">
          <w:rPr>
            <w:rStyle w:val="Hyperlink"/>
            <w:noProof/>
          </w:rPr>
          <w:t>Transportation Distance</w:t>
        </w:r>
        <w:r>
          <w:rPr>
            <w:noProof/>
            <w:webHidden/>
          </w:rPr>
          <w:tab/>
        </w:r>
        <w:r>
          <w:rPr>
            <w:noProof/>
            <w:webHidden/>
          </w:rPr>
          <w:fldChar w:fldCharType="begin"/>
        </w:r>
        <w:r>
          <w:rPr>
            <w:noProof/>
            <w:webHidden/>
          </w:rPr>
          <w:instrText xml:space="preserve"> PAGEREF _Toc208196780 \h </w:instrText>
        </w:r>
        <w:r>
          <w:rPr>
            <w:noProof/>
            <w:webHidden/>
          </w:rPr>
        </w:r>
        <w:r>
          <w:rPr>
            <w:noProof/>
            <w:webHidden/>
          </w:rPr>
          <w:fldChar w:fldCharType="separate"/>
        </w:r>
        <w:r>
          <w:rPr>
            <w:noProof/>
            <w:webHidden/>
          </w:rPr>
          <w:t>58</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81" w:history="1">
        <w:r w:rsidRPr="00620132">
          <w:rPr>
            <w:rStyle w:val="Hyperlink"/>
            <w:noProof/>
          </w:rPr>
          <w:t>4.4</w:t>
        </w:r>
        <w:r>
          <w:rPr>
            <w:rFonts w:asciiTheme="minorHAnsi" w:eastAsiaTheme="minorEastAsia" w:hAnsiTheme="minorHAnsi" w:cstheme="minorBidi"/>
            <w:smallCaps w:val="0"/>
            <w:noProof/>
            <w:sz w:val="22"/>
            <w:szCs w:val="22"/>
            <w:lang w:eastAsia="en-IE"/>
          </w:rPr>
          <w:tab/>
        </w:r>
        <w:r w:rsidRPr="00620132">
          <w:rPr>
            <w:rStyle w:val="Hyperlink"/>
            <w:noProof/>
          </w:rPr>
          <w:t>Edit (</w:t>
        </w:r>
        <w:r w:rsidRPr="00620132">
          <w:rPr>
            <w:rStyle w:val="Hyperlink"/>
            <w:rFonts w:eastAsiaTheme="minorHAnsi"/>
            <w:iCs/>
            <w:noProof/>
          </w:rPr>
          <w:t>Levenshtein</w:t>
        </w:r>
        <w:r w:rsidRPr="00620132">
          <w:rPr>
            <w:rStyle w:val="Hyperlink"/>
            <w:noProof/>
          </w:rPr>
          <w:t>) Distance</w:t>
        </w:r>
        <w:r>
          <w:rPr>
            <w:noProof/>
            <w:webHidden/>
          </w:rPr>
          <w:tab/>
        </w:r>
        <w:r>
          <w:rPr>
            <w:noProof/>
            <w:webHidden/>
          </w:rPr>
          <w:fldChar w:fldCharType="begin"/>
        </w:r>
        <w:r>
          <w:rPr>
            <w:noProof/>
            <w:webHidden/>
          </w:rPr>
          <w:instrText xml:space="preserve"> PAGEREF _Toc208196781 \h </w:instrText>
        </w:r>
        <w:r>
          <w:rPr>
            <w:noProof/>
            <w:webHidden/>
          </w:rPr>
        </w:r>
        <w:r>
          <w:rPr>
            <w:noProof/>
            <w:webHidden/>
          </w:rPr>
          <w:fldChar w:fldCharType="separate"/>
        </w:r>
        <w:r>
          <w:rPr>
            <w:noProof/>
            <w:webHidden/>
          </w:rPr>
          <w:t>60</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82" w:history="1">
        <w:r w:rsidRPr="00620132">
          <w:rPr>
            <w:rStyle w:val="Hyperlink"/>
            <w:noProof/>
          </w:rPr>
          <w:t>4.5</w:t>
        </w:r>
        <w:r>
          <w:rPr>
            <w:rFonts w:asciiTheme="minorHAnsi" w:eastAsiaTheme="minorEastAsia" w:hAnsiTheme="minorHAnsi" w:cstheme="minorBidi"/>
            <w:smallCaps w:val="0"/>
            <w:noProof/>
            <w:sz w:val="22"/>
            <w:szCs w:val="22"/>
            <w:lang w:eastAsia="en-IE"/>
          </w:rPr>
          <w:tab/>
        </w:r>
        <w:r w:rsidRPr="00620132">
          <w:rPr>
            <w:rStyle w:val="Hyperlink"/>
            <w:noProof/>
          </w:rPr>
          <w:t>Hidden Markov Models</w:t>
        </w:r>
        <w:r>
          <w:rPr>
            <w:noProof/>
            <w:webHidden/>
          </w:rPr>
          <w:tab/>
        </w:r>
        <w:r>
          <w:rPr>
            <w:noProof/>
            <w:webHidden/>
          </w:rPr>
          <w:fldChar w:fldCharType="begin"/>
        </w:r>
        <w:r>
          <w:rPr>
            <w:noProof/>
            <w:webHidden/>
          </w:rPr>
          <w:instrText xml:space="preserve"> PAGEREF _Toc208196782 \h </w:instrText>
        </w:r>
        <w:r>
          <w:rPr>
            <w:noProof/>
            <w:webHidden/>
          </w:rPr>
        </w:r>
        <w:r>
          <w:rPr>
            <w:noProof/>
            <w:webHidden/>
          </w:rPr>
          <w:fldChar w:fldCharType="separate"/>
        </w:r>
        <w:r>
          <w:rPr>
            <w:noProof/>
            <w:webHidden/>
          </w:rPr>
          <w:t>65</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83" w:history="1">
        <w:r w:rsidRPr="00620132">
          <w:rPr>
            <w:rStyle w:val="Hyperlink"/>
            <w:noProof/>
            <w:lang w:eastAsia="en-IE"/>
          </w:rPr>
          <w:t>4.6</w:t>
        </w:r>
        <w:r>
          <w:rPr>
            <w:rFonts w:asciiTheme="minorHAnsi" w:eastAsiaTheme="minorEastAsia" w:hAnsiTheme="minorHAnsi" w:cstheme="minorBidi"/>
            <w:smallCaps w:val="0"/>
            <w:noProof/>
            <w:sz w:val="22"/>
            <w:szCs w:val="22"/>
            <w:lang w:eastAsia="en-IE"/>
          </w:rPr>
          <w:tab/>
        </w:r>
        <w:r w:rsidRPr="00620132">
          <w:rPr>
            <w:rStyle w:val="Hyperlink"/>
            <w:noProof/>
            <w:lang w:eastAsia="en-IE"/>
          </w:rPr>
          <w:t>Conclusions</w:t>
        </w:r>
        <w:r>
          <w:rPr>
            <w:noProof/>
            <w:webHidden/>
          </w:rPr>
          <w:tab/>
        </w:r>
        <w:r>
          <w:rPr>
            <w:noProof/>
            <w:webHidden/>
          </w:rPr>
          <w:fldChar w:fldCharType="begin"/>
        </w:r>
        <w:r>
          <w:rPr>
            <w:noProof/>
            <w:webHidden/>
          </w:rPr>
          <w:instrText xml:space="preserve"> PAGEREF _Toc208196783 \h </w:instrText>
        </w:r>
        <w:r>
          <w:rPr>
            <w:noProof/>
            <w:webHidden/>
          </w:rPr>
        </w:r>
        <w:r>
          <w:rPr>
            <w:noProof/>
            <w:webHidden/>
          </w:rPr>
          <w:fldChar w:fldCharType="separate"/>
        </w:r>
        <w:r>
          <w:rPr>
            <w:noProof/>
            <w:webHidden/>
          </w:rPr>
          <w:t>67</w:t>
        </w:r>
        <w:r>
          <w:rPr>
            <w:noProof/>
            <w:webHidden/>
          </w:rPr>
          <w:fldChar w:fldCharType="end"/>
        </w:r>
      </w:hyperlink>
    </w:p>
    <w:p w:rsidR="0049484E" w:rsidRDefault="004948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96784" w:history="1">
        <w:r w:rsidRPr="00620132">
          <w:rPr>
            <w:rStyle w:val="Hyperlink"/>
            <w:noProof/>
          </w:rPr>
          <w:t>5</w:t>
        </w:r>
        <w:r>
          <w:rPr>
            <w:rFonts w:asciiTheme="minorHAnsi" w:eastAsiaTheme="minorEastAsia" w:hAnsiTheme="minorHAnsi" w:cstheme="minorBidi"/>
            <w:b w:val="0"/>
            <w:caps w:val="0"/>
            <w:noProof/>
            <w:sz w:val="22"/>
            <w:szCs w:val="22"/>
            <w:lang w:eastAsia="en-IE"/>
          </w:rPr>
          <w:tab/>
        </w:r>
        <w:r w:rsidRPr="00620132">
          <w:rPr>
            <w:rStyle w:val="Hyperlink"/>
            <w:noProof/>
          </w:rPr>
          <w:t>Content Based Music Information Retrieval</w:t>
        </w:r>
        <w:r>
          <w:rPr>
            <w:noProof/>
            <w:webHidden/>
          </w:rPr>
          <w:tab/>
        </w:r>
        <w:r>
          <w:rPr>
            <w:noProof/>
            <w:webHidden/>
          </w:rPr>
          <w:fldChar w:fldCharType="begin"/>
        </w:r>
        <w:r>
          <w:rPr>
            <w:noProof/>
            <w:webHidden/>
          </w:rPr>
          <w:instrText xml:space="preserve"> PAGEREF _Toc208196784 \h </w:instrText>
        </w:r>
        <w:r>
          <w:rPr>
            <w:noProof/>
            <w:webHidden/>
          </w:rPr>
        </w:r>
        <w:r>
          <w:rPr>
            <w:noProof/>
            <w:webHidden/>
          </w:rPr>
          <w:fldChar w:fldCharType="separate"/>
        </w:r>
        <w:r>
          <w:rPr>
            <w:noProof/>
            <w:webHidden/>
          </w:rPr>
          <w:t>70</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85" w:history="1">
        <w:r w:rsidRPr="00620132">
          <w:rPr>
            <w:rStyle w:val="Hyperlink"/>
            <w:noProof/>
          </w:rPr>
          <w:t>5.1</w:t>
        </w:r>
        <w:r>
          <w:rPr>
            <w:rFonts w:asciiTheme="minorHAnsi" w:eastAsiaTheme="minorEastAsia" w:hAnsiTheme="minorHAnsi" w:cstheme="minorBidi"/>
            <w:smallCaps w:val="0"/>
            <w:noProof/>
            <w:sz w:val="22"/>
            <w:szCs w:val="22"/>
            <w:lang w:eastAsia="en-IE"/>
          </w:rPr>
          <w:tab/>
        </w:r>
        <w:r w:rsidRPr="00620132">
          <w:rPr>
            <w:rStyle w:val="Hyperlink"/>
            <w:noProof/>
          </w:rPr>
          <w:t>Searching symbolic representations</w:t>
        </w:r>
        <w:r>
          <w:rPr>
            <w:noProof/>
            <w:webHidden/>
          </w:rPr>
          <w:tab/>
        </w:r>
        <w:r>
          <w:rPr>
            <w:noProof/>
            <w:webHidden/>
          </w:rPr>
          <w:fldChar w:fldCharType="begin"/>
        </w:r>
        <w:r>
          <w:rPr>
            <w:noProof/>
            <w:webHidden/>
          </w:rPr>
          <w:instrText xml:space="preserve"> PAGEREF _Toc208196785 \h </w:instrText>
        </w:r>
        <w:r>
          <w:rPr>
            <w:noProof/>
            <w:webHidden/>
          </w:rPr>
        </w:r>
        <w:r>
          <w:rPr>
            <w:noProof/>
            <w:webHidden/>
          </w:rPr>
          <w:fldChar w:fldCharType="separate"/>
        </w:r>
        <w:r>
          <w:rPr>
            <w:noProof/>
            <w:webHidden/>
          </w:rPr>
          <w:t>70</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86" w:history="1">
        <w:r w:rsidRPr="00620132">
          <w:rPr>
            <w:rStyle w:val="Hyperlink"/>
            <w:noProof/>
          </w:rPr>
          <w:t>5.2</w:t>
        </w:r>
        <w:r>
          <w:rPr>
            <w:rFonts w:asciiTheme="minorHAnsi" w:eastAsiaTheme="minorEastAsia" w:hAnsiTheme="minorHAnsi" w:cstheme="minorBidi"/>
            <w:smallCaps w:val="0"/>
            <w:noProof/>
            <w:sz w:val="22"/>
            <w:szCs w:val="22"/>
            <w:lang w:eastAsia="en-IE"/>
          </w:rPr>
          <w:tab/>
        </w:r>
        <w:r w:rsidRPr="00620132">
          <w:rPr>
            <w:rStyle w:val="Hyperlink"/>
            <w:noProof/>
          </w:rPr>
          <w:t>Searching audio data</w:t>
        </w:r>
        <w:r>
          <w:rPr>
            <w:noProof/>
            <w:webHidden/>
          </w:rPr>
          <w:tab/>
        </w:r>
        <w:r>
          <w:rPr>
            <w:noProof/>
            <w:webHidden/>
          </w:rPr>
          <w:fldChar w:fldCharType="begin"/>
        </w:r>
        <w:r>
          <w:rPr>
            <w:noProof/>
            <w:webHidden/>
          </w:rPr>
          <w:instrText xml:space="preserve"> PAGEREF _Toc208196786 \h </w:instrText>
        </w:r>
        <w:r>
          <w:rPr>
            <w:noProof/>
            <w:webHidden/>
          </w:rPr>
        </w:r>
        <w:r>
          <w:rPr>
            <w:noProof/>
            <w:webHidden/>
          </w:rPr>
          <w:fldChar w:fldCharType="separate"/>
        </w:r>
        <w:r>
          <w:rPr>
            <w:noProof/>
            <w:webHidden/>
          </w:rPr>
          <w:t>75</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87" w:history="1">
        <w:r w:rsidRPr="00620132">
          <w:rPr>
            <w:rStyle w:val="Hyperlink"/>
            <w:noProof/>
          </w:rPr>
          <w:t>5.3</w:t>
        </w:r>
        <w:r>
          <w:rPr>
            <w:rFonts w:asciiTheme="minorHAnsi" w:eastAsiaTheme="minorEastAsia" w:hAnsiTheme="minorHAnsi" w:cstheme="minorBidi"/>
            <w:smallCaps w:val="0"/>
            <w:noProof/>
            <w:sz w:val="22"/>
            <w:szCs w:val="22"/>
            <w:lang w:eastAsia="en-IE"/>
          </w:rPr>
          <w:tab/>
        </w:r>
        <w:r w:rsidRPr="00620132">
          <w:rPr>
            <w:rStyle w:val="Hyperlink"/>
            <w:noProof/>
          </w:rPr>
          <w:t>Hybrid approaches</w:t>
        </w:r>
        <w:r>
          <w:rPr>
            <w:noProof/>
            <w:webHidden/>
          </w:rPr>
          <w:tab/>
        </w:r>
        <w:r>
          <w:rPr>
            <w:noProof/>
            <w:webHidden/>
          </w:rPr>
          <w:fldChar w:fldCharType="begin"/>
        </w:r>
        <w:r>
          <w:rPr>
            <w:noProof/>
            <w:webHidden/>
          </w:rPr>
          <w:instrText xml:space="preserve"> PAGEREF _Toc208196787 \h </w:instrText>
        </w:r>
        <w:r>
          <w:rPr>
            <w:noProof/>
            <w:webHidden/>
          </w:rPr>
        </w:r>
        <w:r>
          <w:rPr>
            <w:noProof/>
            <w:webHidden/>
          </w:rPr>
          <w:fldChar w:fldCharType="separate"/>
        </w:r>
        <w:r>
          <w:rPr>
            <w:noProof/>
            <w:webHidden/>
          </w:rPr>
          <w:t>78</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88" w:history="1">
        <w:r w:rsidRPr="00620132">
          <w:rPr>
            <w:rStyle w:val="Hyperlink"/>
            <w:noProof/>
          </w:rPr>
          <w:t>5.4</w:t>
        </w:r>
        <w:r>
          <w:rPr>
            <w:rFonts w:asciiTheme="minorHAnsi" w:eastAsiaTheme="minorEastAsia" w:hAnsiTheme="minorHAnsi" w:cstheme="minorBidi"/>
            <w:smallCaps w:val="0"/>
            <w:noProof/>
            <w:sz w:val="22"/>
            <w:szCs w:val="22"/>
            <w:lang w:eastAsia="en-IE"/>
          </w:rPr>
          <w:tab/>
        </w:r>
        <w:r w:rsidRPr="00620132">
          <w:rPr>
            <w:rStyle w:val="Hyperlink"/>
            <w:noProof/>
          </w:rPr>
          <w:t>Conclusions</w:t>
        </w:r>
        <w:r>
          <w:rPr>
            <w:noProof/>
            <w:webHidden/>
          </w:rPr>
          <w:tab/>
        </w:r>
        <w:r>
          <w:rPr>
            <w:noProof/>
            <w:webHidden/>
          </w:rPr>
          <w:fldChar w:fldCharType="begin"/>
        </w:r>
        <w:r>
          <w:rPr>
            <w:noProof/>
            <w:webHidden/>
          </w:rPr>
          <w:instrText xml:space="preserve"> PAGEREF _Toc208196788 \h </w:instrText>
        </w:r>
        <w:r>
          <w:rPr>
            <w:noProof/>
            <w:webHidden/>
          </w:rPr>
        </w:r>
        <w:r>
          <w:rPr>
            <w:noProof/>
            <w:webHidden/>
          </w:rPr>
          <w:fldChar w:fldCharType="separate"/>
        </w:r>
        <w:r>
          <w:rPr>
            <w:noProof/>
            <w:webHidden/>
          </w:rPr>
          <w:t>82</w:t>
        </w:r>
        <w:r>
          <w:rPr>
            <w:noProof/>
            <w:webHidden/>
          </w:rPr>
          <w:fldChar w:fldCharType="end"/>
        </w:r>
      </w:hyperlink>
    </w:p>
    <w:p w:rsidR="0049484E" w:rsidRDefault="004948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96789" w:history="1">
        <w:r w:rsidRPr="00620132">
          <w:rPr>
            <w:rStyle w:val="Hyperlink"/>
            <w:noProof/>
          </w:rPr>
          <w:t>6</w:t>
        </w:r>
        <w:r>
          <w:rPr>
            <w:rFonts w:asciiTheme="minorHAnsi" w:eastAsiaTheme="minorEastAsia" w:hAnsiTheme="minorHAnsi" w:cstheme="minorBidi"/>
            <w:b w:val="0"/>
            <w:caps w:val="0"/>
            <w:noProof/>
            <w:sz w:val="22"/>
            <w:szCs w:val="22"/>
            <w:lang w:eastAsia="en-IE"/>
          </w:rPr>
          <w:tab/>
        </w:r>
        <w:r w:rsidRPr="00620132">
          <w:rPr>
            <w:rStyle w:val="Hyperlink"/>
            <w:noProof/>
          </w:rPr>
          <w:t>Machine Annotation of Traditional Tunes (MATT2)</w:t>
        </w:r>
        <w:r>
          <w:rPr>
            <w:noProof/>
            <w:webHidden/>
          </w:rPr>
          <w:tab/>
        </w:r>
        <w:r>
          <w:rPr>
            <w:noProof/>
            <w:webHidden/>
          </w:rPr>
          <w:fldChar w:fldCharType="begin"/>
        </w:r>
        <w:r>
          <w:rPr>
            <w:noProof/>
            <w:webHidden/>
          </w:rPr>
          <w:instrText xml:space="preserve"> PAGEREF _Toc208196789 \h </w:instrText>
        </w:r>
        <w:r>
          <w:rPr>
            <w:noProof/>
            <w:webHidden/>
          </w:rPr>
        </w:r>
        <w:r>
          <w:rPr>
            <w:noProof/>
            <w:webHidden/>
          </w:rPr>
          <w:fldChar w:fldCharType="separate"/>
        </w:r>
        <w:r>
          <w:rPr>
            <w:noProof/>
            <w:webHidden/>
          </w:rPr>
          <w:t>84</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90" w:history="1">
        <w:r w:rsidRPr="00620132">
          <w:rPr>
            <w:rStyle w:val="Hyperlink"/>
            <w:noProof/>
          </w:rPr>
          <w:t>6.1</w:t>
        </w:r>
        <w:r>
          <w:rPr>
            <w:rFonts w:asciiTheme="minorHAnsi" w:eastAsiaTheme="minorEastAsia" w:hAnsiTheme="minorHAnsi" w:cstheme="minorBidi"/>
            <w:smallCaps w:val="0"/>
            <w:noProof/>
            <w:sz w:val="22"/>
            <w:szCs w:val="22"/>
            <w:lang w:eastAsia="en-IE"/>
          </w:rPr>
          <w:tab/>
        </w:r>
        <w:r w:rsidRPr="00620132">
          <w:rPr>
            <w:rStyle w:val="Hyperlink"/>
            <w:noProof/>
          </w:rPr>
          <w:t>System design</w:t>
        </w:r>
        <w:r>
          <w:rPr>
            <w:noProof/>
            <w:webHidden/>
          </w:rPr>
          <w:tab/>
        </w:r>
        <w:r>
          <w:rPr>
            <w:noProof/>
            <w:webHidden/>
          </w:rPr>
          <w:fldChar w:fldCharType="begin"/>
        </w:r>
        <w:r>
          <w:rPr>
            <w:noProof/>
            <w:webHidden/>
          </w:rPr>
          <w:instrText xml:space="preserve"> PAGEREF _Toc208196790 \h </w:instrText>
        </w:r>
        <w:r>
          <w:rPr>
            <w:noProof/>
            <w:webHidden/>
          </w:rPr>
        </w:r>
        <w:r>
          <w:rPr>
            <w:noProof/>
            <w:webHidden/>
          </w:rPr>
          <w:fldChar w:fldCharType="separate"/>
        </w:r>
        <w:r>
          <w:rPr>
            <w:noProof/>
            <w:webHidden/>
          </w:rPr>
          <w:t>85</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91" w:history="1">
        <w:r w:rsidRPr="00620132">
          <w:rPr>
            <w:rStyle w:val="Hyperlink"/>
            <w:noProof/>
          </w:rPr>
          <w:t>6.2</w:t>
        </w:r>
        <w:r>
          <w:rPr>
            <w:rFonts w:asciiTheme="minorHAnsi" w:eastAsiaTheme="minorEastAsia" w:hAnsiTheme="minorHAnsi" w:cstheme="minorBidi"/>
            <w:smallCaps w:val="0"/>
            <w:noProof/>
            <w:sz w:val="22"/>
            <w:szCs w:val="22"/>
            <w:lang w:eastAsia="en-IE"/>
          </w:rPr>
          <w:tab/>
        </w:r>
        <w:r w:rsidRPr="00620132">
          <w:rPr>
            <w:rStyle w:val="Hyperlink"/>
            <w:noProof/>
          </w:rPr>
          <w:t>Onset detection</w:t>
        </w:r>
        <w:r>
          <w:rPr>
            <w:noProof/>
            <w:webHidden/>
          </w:rPr>
          <w:tab/>
        </w:r>
        <w:r>
          <w:rPr>
            <w:noProof/>
            <w:webHidden/>
          </w:rPr>
          <w:fldChar w:fldCharType="begin"/>
        </w:r>
        <w:r>
          <w:rPr>
            <w:noProof/>
            <w:webHidden/>
          </w:rPr>
          <w:instrText xml:space="preserve"> PAGEREF _Toc208196791 \h </w:instrText>
        </w:r>
        <w:r>
          <w:rPr>
            <w:noProof/>
            <w:webHidden/>
          </w:rPr>
        </w:r>
        <w:r>
          <w:rPr>
            <w:noProof/>
            <w:webHidden/>
          </w:rPr>
          <w:fldChar w:fldCharType="separate"/>
        </w:r>
        <w:r>
          <w:rPr>
            <w:noProof/>
            <w:webHidden/>
          </w:rPr>
          <w:t>86</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92" w:history="1">
        <w:r w:rsidRPr="00620132">
          <w:rPr>
            <w:rStyle w:val="Hyperlink"/>
            <w:noProof/>
          </w:rPr>
          <w:t>6.3</w:t>
        </w:r>
        <w:r>
          <w:rPr>
            <w:rFonts w:asciiTheme="minorHAnsi" w:eastAsiaTheme="minorEastAsia" w:hAnsiTheme="minorHAnsi" w:cstheme="minorBidi"/>
            <w:smallCaps w:val="0"/>
            <w:noProof/>
            <w:sz w:val="22"/>
            <w:szCs w:val="22"/>
            <w:lang w:eastAsia="en-IE"/>
          </w:rPr>
          <w:tab/>
        </w:r>
        <w:r w:rsidRPr="00620132">
          <w:rPr>
            <w:rStyle w:val="Hyperlink"/>
            <w:noProof/>
          </w:rPr>
          <w:t>Pitch detection</w:t>
        </w:r>
        <w:r>
          <w:rPr>
            <w:noProof/>
            <w:webHidden/>
          </w:rPr>
          <w:tab/>
        </w:r>
        <w:r>
          <w:rPr>
            <w:noProof/>
            <w:webHidden/>
          </w:rPr>
          <w:fldChar w:fldCharType="begin"/>
        </w:r>
        <w:r>
          <w:rPr>
            <w:noProof/>
            <w:webHidden/>
          </w:rPr>
          <w:instrText xml:space="preserve"> PAGEREF _Toc208196792 \h </w:instrText>
        </w:r>
        <w:r>
          <w:rPr>
            <w:noProof/>
            <w:webHidden/>
          </w:rPr>
        </w:r>
        <w:r>
          <w:rPr>
            <w:noProof/>
            <w:webHidden/>
          </w:rPr>
          <w:fldChar w:fldCharType="separate"/>
        </w:r>
        <w:r>
          <w:rPr>
            <w:noProof/>
            <w:webHidden/>
          </w:rPr>
          <w:t>88</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93" w:history="1">
        <w:r w:rsidRPr="00620132">
          <w:rPr>
            <w:rStyle w:val="Hyperlink"/>
            <w:noProof/>
          </w:rPr>
          <w:t>6.4</w:t>
        </w:r>
        <w:r>
          <w:rPr>
            <w:rFonts w:asciiTheme="minorHAnsi" w:eastAsiaTheme="minorEastAsia" w:hAnsiTheme="minorHAnsi" w:cstheme="minorBidi"/>
            <w:smallCaps w:val="0"/>
            <w:noProof/>
            <w:sz w:val="22"/>
            <w:szCs w:val="22"/>
            <w:lang w:eastAsia="en-IE"/>
          </w:rPr>
          <w:tab/>
        </w:r>
        <w:r w:rsidRPr="00620132">
          <w:rPr>
            <w:rStyle w:val="Hyperlink"/>
            <w:noProof/>
          </w:rPr>
          <w:t>Compensating for style and creativity in queries</w:t>
        </w:r>
        <w:r>
          <w:rPr>
            <w:noProof/>
            <w:webHidden/>
          </w:rPr>
          <w:tab/>
        </w:r>
        <w:r>
          <w:rPr>
            <w:noProof/>
            <w:webHidden/>
          </w:rPr>
          <w:fldChar w:fldCharType="begin"/>
        </w:r>
        <w:r>
          <w:rPr>
            <w:noProof/>
            <w:webHidden/>
          </w:rPr>
          <w:instrText xml:space="preserve"> PAGEREF _Toc208196793 \h </w:instrText>
        </w:r>
        <w:r>
          <w:rPr>
            <w:noProof/>
            <w:webHidden/>
          </w:rPr>
        </w:r>
        <w:r>
          <w:rPr>
            <w:noProof/>
            <w:webHidden/>
          </w:rPr>
          <w:fldChar w:fldCharType="separate"/>
        </w:r>
        <w:r>
          <w:rPr>
            <w:noProof/>
            <w:webHidden/>
          </w:rPr>
          <w:t>89</w:t>
        </w:r>
        <w:r>
          <w:rPr>
            <w:noProof/>
            <w:webHidden/>
          </w:rPr>
          <w:fldChar w:fldCharType="end"/>
        </w:r>
      </w:hyperlink>
    </w:p>
    <w:p w:rsidR="0049484E" w:rsidRDefault="0049484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96794" w:history="1">
        <w:r w:rsidRPr="00620132">
          <w:rPr>
            <w:rStyle w:val="Hyperlink"/>
            <w:noProof/>
          </w:rPr>
          <w:t>6.4.1</w:t>
        </w:r>
        <w:r>
          <w:rPr>
            <w:rFonts w:asciiTheme="minorHAnsi" w:eastAsiaTheme="minorEastAsia" w:hAnsiTheme="minorHAnsi" w:cstheme="minorBidi"/>
            <w:i w:val="0"/>
            <w:noProof/>
            <w:sz w:val="22"/>
            <w:szCs w:val="22"/>
            <w:lang w:eastAsia="en-IE"/>
          </w:rPr>
          <w:tab/>
        </w:r>
        <w:r w:rsidRPr="00620132">
          <w:rPr>
            <w:rStyle w:val="Hyperlink"/>
            <w:noProof/>
          </w:rPr>
          <w:t>Ornamentation Filtering using Adaptive Histograms (OFAH)</w:t>
        </w:r>
        <w:r>
          <w:rPr>
            <w:noProof/>
            <w:webHidden/>
          </w:rPr>
          <w:tab/>
        </w:r>
        <w:r>
          <w:rPr>
            <w:noProof/>
            <w:webHidden/>
          </w:rPr>
          <w:fldChar w:fldCharType="begin"/>
        </w:r>
        <w:r>
          <w:rPr>
            <w:noProof/>
            <w:webHidden/>
          </w:rPr>
          <w:instrText xml:space="preserve"> PAGEREF _Toc208196794 \h </w:instrText>
        </w:r>
        <w:r>
          <w:rPr>
            <w:noProof/>
            <w:webHidden/>
          </w:rPr>
        </w:r>
        <w:r>
          <w:rPr>
            <w:noProof/>
            <w:webHidden/>
          </w:rPr>
          <w:fldChar w:fldCharType="separate"/>
        </w:r>
        <w:r>
          <w:rPr>
            <w:noProof/>
            <w:webHidden/>
          </w:rPr>
          <w:t>90</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95" w:history="1">
        <w:r w:rsidRPr="00620132">
          <w:rPr>
            <w:rStyle w:val="Hyperlink"/>
            <w:noProof/>
          </w:rPr>
          <w:t>6.5</w:t>
        </w:r>
        <w:r>
          <w:rPr>
            <w:rFonts w:asciiTheme="minorHAnsi" w:eastAsiaTheme="minorEastAsia" w:hAnsiTheme="minorHAnsi" w:cstheme="minorBidi"/>
            <w:smallCaps w:val="0"/>
            <w:noProof/>
            <w:sz w:val="22"/>
            <w:szCs w:val="22"/>
            <w:lang w:eastAsia="en-IE"/>
          </w:rPr>
          <w:tab/>
        </w:r>
        <w:r w:rsidRPr="00620132">
          <w:rPr>
            <w:rStyle w:val="Hyperlink"/>
            <w:noProof/>
          </w:rPr>
          <w:t>Breath detection</w:t>
        </w:r>
        <w:r>
          <w:rPr>
            <w:noProof/>
            <w:webHidden/>
          </w:rPr>
          <w:tab/>
        </w:r>
        <w:r>
          <w:rPr>
            <w:noProof/>
            <w:webHidden/>
          </w:rPr>
          <w:fldChar w:fldCharType="begin"/>
        </w:r>
        <w:r>
          <w:rPr>
            <w:noProof/>
            <w:webHidden/>
          </w:rPr>
          <w:instrText xml:space="preserve"> PAGEREF _Toc208196795 \h </w:instrText>
        </w:r>
        <w:r>
          <w:rPr>
            <w:noProof/>
            <w:webHidden/>
          </w:rPr>
        </w:r>
        <w:r>
          <w:rPr>
            <w:noProof/>
            <w:webHidden/>
          </w:rPr>
          <w:fldChar w:fldCharType="separate"/>
        </w:r>
        <w:r>
          <w:rPr>
            <w:noProof/>
            <w:webHidden/>
          </w:rPr>
          <w:t>94</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96" w:history="1">
        <w:r w:rsidRPr="00620132">
          <w:rPr>
            <w:rStyle w:val="Hyperlink"/>
            <w:noProof/>
          </w:rPr>
          <w:t>6.6</w:t>
        </w:r>
        <w:r>
          <w:rPr>
            <w:rFonts w:asciiTheme="minorHAnsi" w:eastAsiaTheme="minorEastAsia" w:hAnsiTheme="minorHAnsi" w:cstheme="minorBidi"/>
            <w:smallCaps w:val="0"/>
            <w:noProof/>
            <w:sz w:val="22"/>
            <w:szCs w:val="22"/>
            <w:lang w:eastAsia="en-IE"/>
          </w:rPr>
          <w:tab/>
        </w:r>
        <w:r w:rsidRPr="00620132">
          <w:rPr>
            <w:rStyle w:val="Hyperlink"/>
            <w:noProof/>
          </w:rPr>
          <w:t>Pitch spelling</w:t>
        </w:r>
        <w:r>
          <w:rPr>
            <w:noProof/>
            <w:webHidden/>
          </w:rPr>
          <w:tab/>
        </w:r>
        <w:r>
          <w:rPr>
            <w:noProof/>
            <w:webHidden/>
          </w:rPr>
          <w:fldChar w:fldCharType="begin"/>
        </w:r>
        <w:r>
          <w:rPr>
            <w:noProof/>
            <w:webHidden/>
          </w:rPr>
          <w:instrText xml:space="preserve"> PAGEREF _Toc208196796 \h </w:instrText>
        </w:r>
        <w:r>
          <w:rPr>
            <w:noProof/>
            <w:webHidden/>
          </w:rPr>
        </w:r>
        <w:r>
          <w:rPr>
            <w:noProof/>
            <w:webHidden/>
          </w:rPr>
          <w:fldChar w:fldCharType="separate"/>
        </w:r>
        <w:r>
          <w:rPr>
            <w:noProof/>
            <w:webHidden/>
          </w:rPr>
          <w:t>96</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97" w:history="1">
        <w:r w:rsidRPr="00620132">
          <w:rPr>
            <w:rStyle w:val="Hyperlink"/>
            <w:noProof/>
          </w:rPr>
          <w:t>6.7</w:t>
        </w:r>
        <w:r>
          <w:rPr>
            <w:rFonts w:asciiTheme="minorHAnsi" w:eastAsiaTheme="minorEastAsia" w:hAnsiTheme="minorHAnsi" w:cstheme="minorBidi"/>
            <w:smallCaps w:val="0"/>
            <w:noProof/>
            <w:sz w:val="22"/>
            <w:szCs w:val="22"/>
            <w:lang w:eastAsia="en-IE"/>
          </w:rPr>
          <w:tab/>
        </w:r>
        <w:r w:rsidRPr="00620132">
          <w:rPr>
            <w:rStyle w:val="Hyperlink"/>
            <w:noProof/>
          </w:rPr>
          <w:t>Corpus normalisation</w:t>
        </w:r>
        <w:r>
          <w:rPr>
            <w:noProof/>
            <w:webHidden/>
          </w:rPr>
          <w:tab/>
        </w:r>
        <w:r>
          <w:rPr>
            <w:noProof/>
            <w:webHidden/>
          </w:rPr>
          <w:fldChar w:fldCharType="begin"/>
        </w:r>
        <w:r>
          <w:rPr>
            <w:noProof/>
            <w:webHidden/>
          </w:rPr>
          <w:instrText xml:space="preserve"> PAGEREF _Toc208196797 \h </w:instrText>
        </w:r>
        <w:r>
          <w:rPr>
            <w:noProof/>
            <w:webHidden/>
          </w:rPr>
        </w:r>
        <w:r>
          <w:rPr>
            <w:noProof/>
            <w:webHidden/>
          </w:rPr>
          <w:fldChar w:fldCharType="separate"/>
        </w:r>
        <w:r>
          <w:rPr>
            <w:noProof/>
            <w:webHidden/>
          </w:rPr>
          <w:t>98</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98" w:history="1">
        <w:r w:rsidRPr="00620132">
          <w:rPr>
            <w:rStyle w:val="Hyperlink"/>
            <w:noProof/>
          </w:rPr>
          <w:t>6.8</w:t>
        </w:r>
        <w:r>
          <w:rPr>
            <w:rFonts w:asciiTheme="minorHAnsi" w:eastAsiaTheme="minorEastAsia" w:hAnsiTheme="minorHAnsi" w:cstheme="minorBidi"/>
            <w:smallCaps w:val="0"/>
            <w:noProof/>
            <w:sz w:val="22"/>
            <w:szCs w:val="22"/>
            <w:lang w:eastAsia="en-IE"/>
          </w:rPr>
          <w:tab/>
        </w:r>
        <w:r w:rsidRPr="00620132">
          <w:rPr>
            <w:rStyle w:val="Hyperlink"/>
            <w:noProof/>
          </w:rPr>
          <w:t>Matching</w:t>
        </w:r>
        <w:r>
          <w:rPr>
            <w:noProof/>
            <w:webHidden/>
          </w:rPr>
          <w:tab/>
        </w:r>
        <w:r>
          <w:rPr>
            <w:noProof/>
            <w:webHidden/>
          </w:rPr>
          <w:fldChar w:fldCharType="begin"/>
        </w:r>
        <w:r>
          <w:rPr>
            <w:noProof/>
            <w:webHidden/>
          </w:rPr>
          <w:instrText xml:space="preserve"> PAGEREF _Toc208196798 \h </w:instrText>
        </w:r>
        <w:r>
          <w:rPr>
            <w:noProof/>
            <w:webHidden/>
          </w:rPr>
        </w:r>
        <w:r>
          <w:rPr>
            <w:noProof/>
            <w:webHidden/>
          </w:rPr>
          <w:fldChar w:fldCharType="separate"/>
        </w:r>
        <w:r>
          <w:rPr>
            <w:noProof/>
            <w:webHidden/>
          </w:rPr>
          <w:t>99</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799" w:history="1">
        <w:r w:rsidRPr="00620132">
          <w:rPr>
            <w:rStyle w:val="Hyperlink"/>
            <w:noProof/>
          </w:rPr>
          <w:t>6.9</w:t>
        </w:r>
        <w:r>
          <w:rPr>
            <w:rFonts w:asciiTheme="minorHAnsi" w:eastAsiaTheme="minorEastAsia" w:hAnsiTheme="minorHAnsi" w:cstheme="minorBidi"/>
            <w:smallCaps w:val="0"/>
            <w:noProof/>
            <w:sz w:val="22"/>
            <w:szCs w:val="22"/>
            <w:lang w:eastAsia="en-IE"/>
          </w:rPr>
          <w:tab/>
        </w:r>
        <w:r w:rsidRPr="00620132">
          <w:rPr>
            <w:rStyle w:val="Hyperlink"/>
            <w:noProof/>
          </w:rPr>
          <w:t>Interface</w:t>
        </w:r>
        <w:r>
          <w:rPr>
            <w:noProof/>
            <w:webHidden/>
          </w:rPr>
          <w:tab/>
        </w:r>
        <w:r>
          <w:rPr>
            <w:noProof/>
            <w:webHidden/>
          </w:rPr>
          <w:fldChar w:fldCharType="begin"/>
        </w:r>
        <w:r>
          <w:rPr>
            <w:noProof/>
            <w:webHidden/>
          </w:rPr>
          <w:instrText xml:space="preserve"> PAGEREF _Toc208196799 \h </w:instrText>
        </w:r>
        <w:r>
          <w:rPr>
            <w:noProof/>
            <w:webHidden/>
          </w:rPr>
        </w:r>
        <w:r>
          <w:rPr>
            <w:noProof/>
            <w:webHidden/>
          </w:rPr>
          <w:fldChar w:fldCharType="separate"/>
        </w:r>
        <w:r>
          <w:rPr>
            <w:noProof/>
            <w:webHidden/>
          </w:rPr>
          <w:t>100</w:t>
        </w:r>
        <w:r>
          <w:rPr>
            <w:noProof/>
            <w:webHidden/>
          </w:rPr>
          <w:fldChar w:fldCharType="end"/>
        </w:r>
      </w:hyperlink>
    </w:p>
    <w:p w:rsidR="0049484E" w:rsidRDefault="0049484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196800" w:history="1">
        <w:r w:rsidRPr="00620132">
          <w:rPr>
            <w:rStyle w:val="Hyperlink"/>
            <w:noProof/>
          </w:rPr>
          <w:t>6.10</w:t>
        </w:r>
        <w:r>
          <w:rPr>
            <w:rFonts w:asciiTheme="minorHAnsi" w:eastAsiaTheme="minorEastAsia" w:hAnsiTheme="minorHAnsi" w:cstheme="minorBidi"/>
            <w:smallCaps w:val="0"/>
            <w:noProof/>
            <w:sz w:val="22"/>
            <w:szCs w:val="22"/>
            <w:lang w:eastAsia="en-IE"/>
          </w:rPr>
          <w:tab/>
        </w:r>
        <w:r w:rsidRPr="00620132">
          <w:rPr>
            <w:rStyle w:val="Hyperlink"/>
            <w:noProof/>
          </w:rPr>
          <w:t>Experiment</w:t>
        </w:r>
        <w:r>
          <w:rPr>
            <w:noProof/>
            <w:webHidden/>
          </w:rPr>
          <w:tab/>
        </w:r>
        <w:r>
          <w:rPr>
            <w:noProof/>
            <w:webHidden/>
          </w:rPr>
          <w:fldChar w:fldCharType="begin"/>
        </w:r>
        <w:r>
          <w:rPr>
            <w:noProof/>
            <w:webHidden/>
          </w:rPr>
          <w:instrText xml:space="preserve"> PAGEREF _Toc208196800 \h </w:instrText>
        </w:r>
        <w:r>
          <w:rPr>
            <w:noProof/>
            <w:webHidden/>
          </w:rPr>
        </w:r>
        <w:r>
          <w:rPr>
            <w:noProof/>
            <w:webHidden/>
          </w:rPr>
          <w:fldChar w:fldCharType="separate"/>
        </w:r>
        <w:r>
          <w:rPr>
            <w:noProof/>
            <w:webHidden/>
          </w:rPr>
          <w:t>101</w:t>
        </w:r>
        <w:r>
          <w:rPr>
            <w:noProof/>
            <w:webHidden/>
          </w:rPr>
          <w:fldChar w:fldCharType="end"/>
        </w:r>
      </w:hyperlink>
    </w:p>
    <w:p w:rsidR="0049484E" w:rsidRDefault="0049484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196801" w:history="1">
        <w:r w:rsidRPr="00620132">
          <w:rPr>
            <w:rStyle w:val="Hyperlink"/>
            <w:noProof/>
          </w:rPr>
          <w:t>6.11</w:t>
        </w:r>
        <w:r>
          <w:rPr>
            <w:rFonts w:asciiTheme="minorHAnsi" w:eastAsiaTheme="minorEastAsia" w:hAnsiTheme="minorHAnsi" w:cstheme="minorBidi"/>
            <w:smallCaps w:val="0"/>
            <w:noProof/>
            <w:sz w:val="22"/>
            <w:szCs w:val="22"/>
            <w:lang w:eastAsia="en-IE"/>
          </w:rPr>
          <w:tab/>
        </w:r>
        <w:r w:rsidRPr="00620132">
          <w:rPr>
            <w:rStyle w:val="Hyperlink"/>
            <w:noProof/>
          </w:rPr>
          <w:t>Results</w:t>
        </w:r>
        <w:r>
          <w:rPr>
            <w:noProof/>
            <w:webHidden/>
          </w:rPr>
          <w:tab/>
        </w:r>
        <w:r>
          <w:rPr>
            <w:noProof/>
            <w:webHidden/>
          </w:rPr>
          <w:fldChar w:fldCharType="begin"/>
        </w:r>
        <w:r>
          <w:rPr>
            <w:noProof/>
            <w:webHidden/>
          </w:rPr>
          <w:instrText xml:space="preserve"> PAGEREF _Toc208196801 \h </w:instrText>
        </w:r>
        <w:r>
          <w:rPr>
            <w:noProof/>
            <w:webHidden/>
          </w:rPr>
        </w:r>
        <w:r>
          <w:rPr>
            <w:noProof/>
            <w:webHidden/>
          </w:rPr>
          <w:fldChar w:fldCharType="separate"/>
        </w:r>
        <w:r>
          <w:rPr>
            <w:noProof/>
            <w:webHidden/>
          </w:rPr>
          <w:t>106</w:t>
        </w:r>
        <w:r>
          <w:rPr>
            <w:noProof/>
            <w:webHidden/>
          </w:rPr>
          <w:fldChar w:fldCharType="end"/>
        </w:r>
      </w:hyperlink>
    </w:p>
    <w:p w:rsidR="0049484E" w:rsidRDefault="0049484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196802" w:history="1">
        <w:r w:rsidRPr="00620132">
          <w:rPr>
            <w:rStyle w:val="Hyperlink"/>
            <w:noProof/>
          </w:rPr>
          <w:t>6.12</w:t>
        </w:r>
        <w:r>
          <w:rPr>
            <w:rFonts w:asciiTheme="minorHAnsi" w:eastAsiaTheme="minorEastAsia" w:hAnsiTheme="minorHAnsi" w:cstheme="minorBidi"/>
            <w:smallCaps w:val="0"/>
            <w:noProof/>
            <w:sz w:val="22"/>
            <w:szCs w:val="22"/>
            <w:lang w:eastAsia="en-IE"/>
          </w:rPr>
          <w:tab/>
        </w:r>
        <w:r w:rsidRPr="00620132">
          <w:rPr>
            <w:rStyle w:val="Hyperlink"/>
            <w:noProof/>
          </w:rPr>
          <w:t>Conclusions</w:t>
        </w:r>
        <w:r>
          <w:rPr>
            <w:noProof/>
            <w:webHidden/>
          </w:rPr>
          <w:tab/>
        </w:r>
        <w:r>
          <w:rPr>
            <w:noProof/>
            <w:webHidden/>
          </w:rPr>
          <w:fldChar w:fldCharType="begin"/>
        </w:r>
        <w:r>
          <w:rPr>
            <w:noProof/>
            <w:webHidden/>
          </w:rPr>
          <w:instrText xml:space="preserve"> PAGEREF _Toc208196802 \h </w:instrText>
        </w:r>
        <w:r>
          <w:rPr>
            <w:noProof/>
            <w:webHidden/>
          </w:rPr>
        </w:r>
        <w:r>
          <w:rPr>
            <w:noProof/>
            <w:webHidden/>
          </w:rPr>
          <w:fldChar w:fldCharType="separate"/>
        </w:r>
        <w:r>
          <w:rPr>
            <w:noProof/>
            <w:webHidden/>
          </w:rPr>
          <w:t>108</w:t>
        </w:r>
        <w:r>
          <w:rPr>
            <w:noProof/>
            <w:webHidden/>
          </w:rPr>
          <w:fldChar w:fldCharType="end"/>
        </w:r>
      </w:hyperlink>
    </w:p>
    <w:p w:rsidR="0049484E" w:rsidRDefault="004948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96803" w:history="1">
        <w:r w:rsidRPr="00620132">
          <w:rPr>
            <w:rStyle w:val="Hyperlink"/>
            <w:noProof/>
          </w:rPr>
          <w:t>7</w:t>
        </w:r>
        <w:r>
          <w:rPr>
            <w:rFonts w:asciiTheme="minorHAnsi" w:eastAsiaTheme="minorEastAsia" w:hAnsiTheme="minorHAnsi" w:cstheme="minorBidi"/>
            <w:b w:val="0"/>
            <w:caps w:val="0"/>
            <w:noProof/>
            <w:sz w:val="22"/>
            <w:szCs w:val="22"/>
            <w:lang w:eastAsia="en-IE"/>
          </w:rPr>
          <w:tab/>
        </w:r>
        <w:r w:rsidRPr="00620132">
          <w:rPr>
            <w:rStyle w:val="Hyperlink"/>
            <w:noProof/>
          </w:rPr>
          <w:t>Annotating Sets of Tunes Played Segue</w:t>
        </w:r>
        <w:r>
          <w:rPr>
            <w:noProof/>
            <w:webHidden/>
          </w:rPr>
          <w:tab/>
        </w:r>
        <w:r>
          <w:rPr>
            <w:noProof/>
            <w:webHidden/>
          </w:rPr>
          <w:fldChar w:fldCharType="begin"/>
        </w:r>
        <w:r>
          <w:rPr>
            <w:noProof/>
            <w:webHidden/>
          </w:rPr>
          <w:instrText xml:space="preserve"> PAGEREF _Toc208196803 \h </w:instrText>
        </w:r>
        <w:r>
          <w:rPr>
            <w:noProof/>
            <w:webHidden/>
          </w:rPr>
        </w:r>
        <w:r>
          <w:rPr>
            <w:noProof/>
            <w:webHidden/>
          </w:rPr>
          <w:fldChar w:fldCharType="separate"/>
        </w:r>
        <w:r>
          <w:rPr>
            <w:noProof/>
            <w:webHidden/>
          </w:rPr>
          <w:t>109</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804" w:history="1">
        <w:r w:rsidRPr="00620132">
          <w:rPr>
            <w:rStyle w:val="Hyperlink"/>
            <w:noProof/>
          </w:rPr>
          <w:t>7.1</w:t>
        </w:r>
        <w:r>
          <w:rPr>
            <w:rFonts w:asciiTheme="minorHAnsi" w:eastAsiaTheme="minorEastAsia" w:hAnsiTheme="minorHAnsi" w:cstheme="minorBidi"/>
            <w:smallCaps w:val="0"/>
            <w:noProof/>
            <w:sz w:val="22"/>
            <w:szCs w:val="22"/>
            <w:lang w:eastAsia="en-IE"/>
          </w:rPr>
          <w:tab/>
        </w:r>
        <w:r w:rsidRPr="00620132">
          <w:rPr>
            <w:rStyle w:val="Hyperlink"/>
            <w:noProof/>
          </w:rPr>
          <w:t>Sets of traditional Irish dance tunes</w:t>
        </w:r>
        <w:r>
          <w:rPr>
            <w:noProof/>
            <w:webHidden/>
          </w:rPr>
          <w:tab/>
        </w:r>
        <w:r>
          <w:rPr>
            <w:noProof/>
            <w:webHidden/>
          </w:rPr>
          <w:fldChar w:fldCharType="begin"/>
        </w:r>
        <w:r>
          <w:rPr>
            <w:noProof/>
            <w:webHidden/>
          </w:rPr>
          <w:instrText xml:space="preserve"> PAGEREF _Toc208196804 \h </w:instrText>
        </w:r>
        <w:r>
          <w:rPr>
            <w:noProof/>
            <w:webHidden/>
          </w:rPr>
        </w:r>
        <w:r>
          <w:rPr>
            <w:noProof/>
            <w:webHidden/>
          </w:rPr>
          <w:fldChar w:fldCharType="separate"/>
        </w:r>
        <w:r>
          <w:rPr>
            <w:noProof/>
            <w:webHidden/>
          </w:rPr>
          <w:t>109</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805" w:history="1">
        <w:r w:rsidRPr="00620132">
          <w:rPr>
            <w:rStyle w:val="Hyperlink"/>
            <w:noProof/>
          </w:rPr>
          <w:t>7.2</w:t>
        </w:r>
        <w:r>
          <w:rPr>
            <w:rFonts w:asciiTheme="minorHAnsi" w:eastAsiaTheme="minorEastAsia" w:hAnsiTheme="minorHAnsi" w:cstheme="minorBidi"/>
            <w:smallCaps w:val="0"/>
            <w:noProof/>
            <w:sz w:val="22"/>
            <w:szCs w:val="22"/>
            <w:lang w:eastAsia="en-IE"/>
          </w:rPr>
          <w:tab/>
        </w:r>
        <w:r w:rsidRPr="00620132">
          <w:rPr>
            <w:rStyle w:val="Hyperlink"/>
            <w:noProof/>
          </w:rPr>
          <w:t>Turn ANnotation from SEts using SimilaritY profiles (TANSEY) Algorithm</w:t>
        </w:r>
        <w:r>
          <w:rPr>
            <w:noProof/>
            <w:webHidden/>
          </w:rPr>
          <w:tab/>
        </w:r>
        <w:r>
          <w:rPr>
            <w:noProof/>
            <w:webHidden/>
          </w:rPr>
          <w:fldChar w:fldCharType="begin"/>
        </w:r>
        <w:r>
          <w:rPr>
            <w:noProof/>
            <w:webHidden/>
          </w:rPr>
          <w:instrText xml:space="preserve"> PAGEREF _Toc208196805 \h </w:instrText>
        </w:r>
        <w:r>
          <w:rPr>
            <w:noProof/>
            <w:webHidden/>
          </w:rPr>
        </w:r>
        <w:r>
          <w:rPr>
            <w:noProof/>
            <w:webHidden/>
          </w:rPr>
          <w:fldChar w:fldCharType="separate"/>
        </w:r>
        <w:r>
          <w:rPr>
            <w:noProof/>
            <w:webHidden/>
          </w:rPr>
          <w:t>110</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806" w:history="1">
        <w:r w:rsidRPr="00620132">
          <w:rPr>
            <w:rStyle w:val="Hyperlink"/>
            <w:noProof/>
          </w:rPr>
          <w:t>7.1</w:t>
        </w:r>
        <w:r>
          <w:rPr>
            <w:rFonts w:asciiTheme="minorHAnsi" w:eastAsiaTheme="minorEastAsia" w:hAnsiTheme="minorHAnsi" w:cstheme="minorBidi"/>
            <w:smallCaps w:val="0"/>
            <w:noProof/>
            <w:sz w:val="22"/>
            <w:szCs w:val="22"/>
            <w:lang w:eastAsia="en-IE"/>
          </w:rPr>
          <w:tab/>
        </w:r>
        <w:r w:rsidRPr="00620132">
          <w:rPr>
            <w:rStyle w:val="Hyperlink"/>
            <w:noProof/>
          </w:rPr>
          <w:t>Experiment</w:t>
        </w:r>
        <w:r>
          <w:rPr>
            <w:noProof/>
            <w:webHidden/>
          </w:rPr>
          <w:tab/>
        </w:r>
        <w:r>
          <w:rPr>
            <w:noProof/>
            <w:webHidden/>
          </w:rPr>
          <w:fldChar w:fldCharType="begin"/>
        </w:r>
        <w:r>
          <w:rPr>
            <w:noProof/>
            <w:webHidden/>
          </w:rPr>
          <w:instrText xml:space="preserve"> PAGEREF _Toc208196806 \h </w:instrText>
        </w:r>
        <w:r>
          <w:rPr>
            <w:noProof/>
            <w:webHidden/>
          </w:rPr>
        </w:r>
        <w:r>
          <w:rPr>
            <w:noProof/>
            <w:webHidden/>
          </w:rPr>
          <w:fldChar w:fldCharType="separate"/>
        </w:r>
        <w:r>
          <w:rPr>
            <w:noProof/>
            <w:webHidden/>
          </w:rPr>
          <w:t>114</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807" w:history="1">
        <w:r w:rsidRPr="00620132">
          <w:rPr>
            <w:rStyle w:val="Hyperlink"/>
            <w:noProof/>
          </w:rPr>
          <w:t>7.2</w:t>
        </w:r>
        <w:r>
          <w:rPr>
            <w:rFonts w:asciiTheme="minorHAnsi" w:eastAsiaTheme="minorEastAsia" w:hAnsiTheme="minorHAnsi" w:cstheme="minorBidi"/>
            <w:smallCaps w:val="0"/>
            <w:noProof/>
            <w:sz w:val="22"/>
            <w:szCs w:val="22"/>
            <w:lang w:eastAsia="en-IE"/>
          </w:rPr>
          <w:tab/>
        </w:r>
        <w:r w:rsidRPr="00620132">
          <w:rPr>
            <w:rStyle w:val="Hyperlink"/>
            <w:noProof/>
          </w:rPr>
          <w:t>Results</w:t>
        </w:r>
        <w:r>
          <w:rPr>
            <w:noProof/>
            <w:webHidden/>
          </w:rPr>
          <w:tab/>
        </w:r>
        <w:r>
          <w:rPr>
            <w:noProof/>
            <w:webHidden/>
          </w:rPr>
          <w:fldChar w:fldCharType="begin"/>
        </w:r>
        <w:r>
          <w:rPr>
            <w:noProof/>
            <w:webHidden/>
          </w:rPr>
          <w:instrText xml:space="preserve"> PAGEREF _Toc208196807 \h </w:instrText>
        </w:r>
        <w:r>
          <w:rPr>
            <w:noProof/>
            <w:webHidden/>
          </w:rPr>
        </w:r>
        <w:r>
          <w:rPr>
            <w:noProof/>
            <w:webHidden/>
          </w:rPr>
          <w:fldChar w:fldCharType="separate"/>
        </w:r>
        <w:r>
          <w:rPr>
            <w:noProof/>
            <w:webHidden/>
          </w:rPr>
          <w:t>116</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808" w:history="1">
        <w:r w:rsidRPr="00620132">
          <w:rPr>
            <w:rStyle w:val="Hyperlink"/>
            <w:noProof/>
          </w:rPr>
          <w:t>7.3</w:t>
        </w:r>
        <w:r>
          <w:rPr>
            <w:rFonts w:asciiTheme="minorHAnsi" w:eastAsiaTheme="minorEastAsia" w:hAnsiTheme="minorHAnsi" w:cstheme="minorBidi"/>
            <w:smallCaps w:val="0"/>
            <w:noProof/>
            <w:sz w:val="22"/>
            <w:szCs w:val="22"/>
            <w:lang w:eastAsia="en-IE"/>
          </w:rPr>
          <w:tab/>
        </w:r>
        <w:r w:rsidRPr="00620132">
          <w:rPr>
            <w:rStyle w:val="Hyperlink"/>
            <w:noProof/>
          </w:rPr>
          <w:t>Conclusions</w:t>
        </w:r>
        <w:r>
          <w:rPr>
            <w:noProof/>
            <w:webHidden/>
          </w:rPr>
          <w:tab/>
        </w:r>
        <w:r>
          <w:rPr>
            <w:noProof/>
            <w:webHidden/>
          </w:rPr>
          <w:fldChar w:fldCharType="begin"/>
        </w:r>
        <w:r>
          <w:rPr>
            <w:noProof/>
            <w:webHidden/>
          </w:rPr>
          <w:instrText xml:space="preserve"> PAGEREF _Toc208196808 \h </w:instrText>
        </w:r>
        <w:r>
          <w:rPr>
            <w:noProof/>
            <w:webHidden/>
          </w:rPr>
        </w:r>
        <w:r>
          <w:rPr>
            <w:noProof/>
            <w:webHidden/>
          </w:rPr>
          <w:fldChar w:fldCharType="separate"/>
        </w:r>
        <w:r>
          <w:rPr>
            <w:noProof/>
            <w:webHidden/>
          </w:rPr>
          <w:t>118</w:t>
        </w:r>
        <w:r>
          <w:rPr>
            <w:noProof/>
            <w:webHidden/>
          </w:rPr>
          <w:fldChar w:fldCharType="end"/>
        </w:r>
      </w:hyperlink>
    </w:p>
    <w:p w:rsidR="0049484E" w:rsidRDefault="0049484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96809" w:history="1">
        <w:r w:rsidRPr="00620132">
          <w:rPr>
            <w:rStyle w:val="Hyperlink"/>
            <w:noProof/>
          </w:rPr>
          <w:t>8</w:t>
        </w:r>
        <w:r>
          <w:rPr>
            <w:rFonts w:asciiTheme="minorHAnsi" w:eastAsiaTheme="minorEastAsia" w:hAnsiTheme="minorHAnsi" w:cstheme="minorBidi"/>
            <w:b w:val="0"/>
            <w:caps w:val="0"/>
            <w:noProof/>
            <w:sz w:val="22"/>
            <w:szCs w:val="22"/>
            <w:lang w:eastAsia="en-IE"/>
          </w:rPr>
          <w:tab/>
        </w:r>
        <w:r w:rsidRPr="00620132">
          <w:rPr>
            <w:rStyle w:val="Hyperlink"/>
            <w:noProof/>
          </w:rPr>
          <w:t>Conclusions &amp; Future Work</w:t>
        </w:r>
        <w:r>
          <w:rPr>
            <w:noProof/>
            <w:webHidden/>
          </w:rPr>
          <w:tab/>
        </w:r>
        <w:r>
          <w:rPr>
            <w:noProof/>
            <w:webHidden/>
          </w:rPr>
          <w:fldChar w:fldCharType="begin"/>
        </w:r>
        <w:r>
          <w:rPr>
            <w:noProof/>
            <w:webHidden/>
          </w:rPr>
          <w:instrText xml:space="preserve"> PAGEREF _Toc208196809 \h </w:instrText>
        </w:r>
        <w:r>
          <w:rPr>
            <w:noProof/>
            <w:webHidden/>
          </w:rPr>
        </w:r>
        <w:r>
          <w:rPr>
            <w:noProof/>
            <w:webHidden/>
          </w:rPr>
          <w:fldChar w:fldCharType="separate"/>
        </w:r>
        <w:r>
          <w:rPr>
            <w:noProof/>
            <w:webHidden/>
          </w:rPr>
          <w:t>120</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810" w:history="1">
        <w:r w:rsidRPr="00620132">
          <w:rPr>
            <w:rStyle w:val="Hyperlink"/>
            <w:noProof/>
          </w:rPr>
          <w:t>8.1</w:t>
        </w:r>
        <w:r>
          <w:rPr>
            <w:rFonts w:asciiTheme="minorHAnsi" w:eastAsiaTheme="minorEastAsia" w:hAnsiTheme="minorHAnsi" w:cstheme="minorBidi"/>
            <w:smallCaps w:val="0"/>
            <w:noProof/>
            <w:sz w:val="22"/>
            <w:szCs w:val="22"/>
            <w:lang w:eastAsia="en-IE"/>
          </w:rPr>
          <w:tab/>
        </w:r>
        <w:r w:rsidRPr="00620132">
          <w:rPr>
            <w:rStyle w:val="Hyperlink"/>
            <w:noProof/>
          </w:rPr>
          <w:t>Conclusions</w:t>
        </w:r>
        <w:r>
          <w:rPr>
            <w:noProof/>
            <w:webHidden/>
          </w:rPr>
          <w:tab/>
        </w:r>
        <w:r>
          <w:rPr>
            <w:noProof/>
            <w:webHidden/>
          </w:rPr>
          <w:fldChar w:fldCharType="begin"/>
        </w:r>
        <w:r>
          <w:rPr>
            <w:noProof/>
            <w:webHidden/>
          </w:rPr>
          <w:instrText xml:space="preserve"> PAGEREF _Toc208196810 \h </w:instrText>
        </w:r>
        <w:r>
          <w:rPr>
            <w:noProof/>
            <w:webHidden/>
          </w:rPr>
        </w:r>
        <w:r>
          <w:rPr>
            <w:noProof/>
            <w:webHidden/>
          </w:rPr>
          <w:fldChar w:fldCharType="separate"/>
        </w:r>
        <w:r>
          <w:rPr>
            <w:noProof/>
            <w:webHidden/>
          </w:rPr>
          <w:t>120</w:t>
        </w:r>
        <w:r>
          <w:rPr>
            <w:noProof/>
            <w:webHidden/>
          </w:rPr>
          <w:fldChar w:fldCharType="end"/>
        </w:r>
      </w:hyperlink>
    </w:p>
    <w:p w:rsidR="0049484E" w:rsidRDefault="0049484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96811" w:history="1">
        <w:r w:rsidRPr="00620132">
          <w:rPr>
            <w:rStyle w:val="Hyperlink"/>
            <w:noProof/>
          </w:rPr>
          <w:t>8.2</w:t>
        </w:r>
        <w:r>
          <w:rPr>
            <w:rFonts w:asciiTheme="minorHAnsi" w:eastAsiaTheme="minorEastAsia" w:hAnsiTheme="minorHAnsi" w:cstheme="minorBidi"/>
            <w:smallCaps w:val="0"/>
            <w:noProof/>
            <w:sz w:val="22"/>
            <w:szCs w:val="22"/>
            <w:lang w:eastAsia="en-IE"/>
          </w:rPr>
          <w:tab/>
        </w:r>
        <w:r w:rsidRPr="00620132">
          <w:rPr>
            <w:rStyle w:val="Hyperlink"/>
            <w:noProof/>
          </w:rPr>
          <w:t>Future work</w:t>
        </w:r>
        <w:r>
          <w:rPr>
            <w:noProof/>
            <w:webHidden/>
          </w:rPr>
          <w:tab/>
        </w:r>
        <w:r>
          <w:rPr>
            <w:noProof/>
            <w:webHidden/>
          </w:rPr>
          <w:fldChar w:fldCharType="begin"/>
        </w:r>
        <w:r>
          <w:rPr>
            <w:noProof/>
            <w:webHidden/>
          </w:rPr>
          <w:instrText xml:space="preserve"> PAGEREF _Toc208196811 \h </w:instrText>
        </w:r>
        <w:r>
          <w:rPr>
            <w:noProof/>
            <w:webHidden/>
          </w:rPr>
        </w:r>
        <w:r>
          <w:rPr>
            <w:noProof/>
            <w:webHidden/>
          </w:rPr>
          <w:fldChar w:fldCharType="separate"/>
        </w:r>
        <w:r>
          <w:rPr>
            <w:noProof/>
            <w:webHidden/>
          </w:rPr>
          <w:t>123</w:t>
        </w:r>
        <w:r>
          <w:rPr>
            <w:noProof/>
            <w:webHidden/>
          </w:rPr>
          <w:fldChar w:fldCharType="end"/>
        </w:r>
      </w:hyperlink>
    </w:p>
    <w:p w:rsidR="0049484E" w:rsidRDefault="004948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96812" w:history="1">
        <w:r w:rsidRPr="00620132">
          <w:rPr>
            <w:rStyle w:val="Hyperlink"/>
            <w:noProof/>
          </w:rPr>
          <w:t>Appendix A – Track Listing for the Accompanying CD of Test Audio</w:t>
        </w:r>
        <w:r>
          <w:rPr>
            <w:noProof/>
            <w:webHidden/>
          </w:rPr>
          <w:tab/>
        </w:r>
        <w:r>
          <w:rPr>
            <w:noProof/>
            <w:webHidden/>
          </w:rPr>
          <w:fldChar w:fldCharType="begin"/>
        </w:r>
        <w:r>
          <w:rPr>
            <w:noProof/>
            <w:webHidden/>
          </w:rPr>
          <w:instrText xml:space="preserve"> PAGEREF _Toc208196812 \h </w:instrText>
        </w:r>
        <w:r>
          <w:rPr>
            <w:noProof/>
            <w:webHidden/>
          </w:rPr>
        </w:r>
        <w:r>
          <w:rPr>
            <w:noProof/>
            <w:webHidden/>
          </w:rPr>
          <w:fldChar w:fldCharType="separate"/>
        </w:r>
        <w:r>
          <w:rPr>
            <w:noProof/>
            <w:webHidden/>
          </w:rPr>
          <w:t>125</w:t>
        </w:r>
        <w:r>
          <w:rPr>
            <w:noProof/>
            <w:webHidden/>
          </w:rPr>
          <w:fldChar w:fldCharType="end"/>
        </w:r>
      </w:hyperlink>
    </w:p>
    <w:p w:rsidR="0049484E" w:rsidRDefault="004948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96813" w:history="1">
        <w:r w:rsidRPr="00620132">
          <w:rPr>
            <w:rStyle w:val="Hyperlink"/>
            <w:noProof/>
          </w:rPr>
          <w:t>Appendix B – The ABC Language</w:t>
        </w:r>
        <w:r>
          <w:rPr>
            <w:noProof/>
            <w:webHidden/>
          </w:rPr>
          <w:tab/>
        </w:r>
        <w:r>
          <w:rPr>
            <w:noProof/>
            <w:webHidden/>
          </w:rPr>
          <w:fldChar w:fldCharType="begin"/>
        </w:r>
        <w:r>
          <w:rPr>
            <w:noProof/>
            <w:webHidden/>
          </w:rPr>
          <w:instrText xml:space="preserve"> PAGEREF _Toc208196813 \h </w:instrText>
        </w:r>
        <w:r>
          <w:rPr>
            <w:noProof/>
            <w:webHidden/>
          </w:rPr>
        </w:r>
        <w:r>
          <w:rPr>
            <w:noProof/>
            <w:webHidden/>
          </w:rPr>
          <w:fldChar w:fldCharType="separate"/>
        </w:r>
        <w:r>
          <w:rPr>
            <w:noProof/>
            <w:webHidden/>
          </w:rPr>
          <w:t>129</w:t>
        </w:r>
        <w:r>
          <w:rPr>
            <w:noProof/>
            <w:webHidden/>
          </w:rPr>
          <w:fldChar w:fldCharType="end"/>
        </w:r>
      </w:hyperlink>
    </w:p>
    <w:p w:rsidR="0049484E" w:rsidRDefault="004948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96814" w:history="1">
        <w:r w:rsidRPr="00620132">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08196814 \h </w:instrText>
        </w:r>
        <w:r>
          <w:rPr>
            <w:noProof/>
            <w:webHidden/>
          </w:rPr>
        </w:r>
        <w:r>
          <w:rPr>
            <w:noProof/>
            <w:webHidden/>
          </w:rPr>
          <w:fldChar w:fldCharType="separate"/>
        </w:r>
        <w:r>
          <w:rPr>
            <w:noProof/>
            <w:webHidden/>
          </w:rPr>
          <w:t>135</w:t>
        </w:r>
        <w:r>
          <w:rPr>
            <w:noProof/>
            <w:webHidden/>
          </w:rPr>
          <w:fldChar w:fldCharType="end"/>
        </w:r>
      </w:hyperlink>
    </w:p>
    <w:p w:rsidR="0049484E" w:rsidRDefault="004948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96815" w:history="1">
        <w:r w:rsidRPr="00620132">
          <w:rPr>
            <w:rStyle w:val="Hyperlink"/>
            <w:noProof/>
          </w:rPr>
          <w:t>Appendix D – Example Tunes after Normalisation</w:t>
        </w:r>
        <w:r>
          <w:rPr>
            <w:noProof/>
            <w:webHidden/>
          </w:rPr>
          <w:tab/>
        </w:r>
        <w:r>
          <w:rPr>
            <w:noProof/>
            <w:webHidden/>
          </w:rPr>
          <w:fldChar w:fldCharType="begin"/>
        </w:r>
        <w:r>
          <w:rPr>
            <w:noProof/>
            <w:webHidden/>
          </w:rPr>
          <w:instrText xml:space="preserve"> PAGEREF _Toc208196815 \h </w:instrText>
        </w:r>
        <w:r>
          <w:rPr>
            <w:noProof/>
            <w:webHidden/>
          </w:rPr>
        </w:r>
        <w:r>
          <w:rPr>
            <w:noProof/>
            <w:webHidden/>
          </w:rPr>
          <w:fldChar w:fldCharType="separate"/>
        </w:r>
        <w:r>
          <w:rPr>
            <w:noProof/>
            <w:webHidden/>
          </w:rPr>
          <w:t>138</w:t>
        </w:r>
        <w:r>
          <w:rPr>
            <w:noProof/>
            <w:webHidden/>
          </w:rPr>
          <w:fldChar w:fldCharType="end"/>
        </w:r>
      </w:hyperlink>
    </w:p>
    <w:p w:rsidR="0049484E" w:rsidRDefault="004948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96816" w:history="1">
        <w:r w:rsidRPr="00620132">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08196816 \h </w:instrText>
        </w:r>
        <w:r>
          <w:rPr>
            <w:noProof/>
            <w:webHidden/>
          </w:rPr>
        </w:r>
        <w:r>
          <w:rPr>
            <w:noProof/>
            <w:webHidden/>
          </w:rPr>
          <w:fldChar w:fldCharType="separate"/>
        </w:r>
        <w:r>
          <w:rPr>
            <w:noProof/>
            <w:webHidden/>
          </w:rPr>
          <w:t>140</w:t>
        </w:r>
        <w:r>
          <w:rPr>
            <w:noProof/>
            <w:webHidden/>
          </w:rPr>
          <w:fldChar w:fldCharType="end"/>
        </w:r>
      </w:hyperlink>
    </w:p>
    <w:p w:rsidR="0049484E" w:rsidRDefault="004948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96817" w:history="1">
        <w:r w:rsidRPr="00620132">
          <w:rPr>
            <w:rStyle w:val="Hyperlink"/>
            <w:noProof/>
          </w:rPr>
          <w:t>Appendix F – Results of TANSEY Evaluation described in sections 7.1 and 7.2</w:t>
        </w:r>
        <w:r>
          <w:rPr>
            <w:noProof/>
            <w:webHidden/>
          </w:rPr>
          <w:tab/>
        </w:r>
        <w:r>
          <w:rPr>
            <w:noProof/>
            <w:webHidden/>
          </w:rPr>
          <w:fldChar w:fldCharType="begin"/>
        </w:r>
        <w:r>
          <w:rPr>
            <w:noProof/>
            <w:webHidden/>
          </w:rPr>
          <w:instrText xml:space="preserve"> PAGEREF _Toc208196817 \h </w:instrText>
        </w:r>
        <w:r>
          <w:rPr>
            <w:noProof/>
            <w:webHidden/>
          </w:rPr>
        </w:r>
        <w:r>
          <w:rPr>
            <w:noProof/>
            <w:webHidden/>
          </w:rPr>
          <w:fldChar w:fldCharType="separate"/>
        </w:r>
        <w:r>
          <w:rPr>
            <w:noProof/>
            <w:webHidden/>
          </w:rPr>
          <w:t>143</w:t>
        </w:r>
        <w:r>
          <w:rPr>
            <w:noProof/>
            <w:webHidden/>
          </w:rPr>
          <w:fldChar w:fldCharType="end"/>
        </w:r>
      </w:hyperlink>
    </w:p>
    <w:p w:rsidR="0049484E" w:rsidRDefault="0049484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96818" w:history="1">
        <w:r w:rsidRPr="00620132">
          <w:rPr>
            <w:rStyle w:val="Hyperlink"/>
            <w:noProof/>
          </w:rPr>
          <w:t>References</w:t>
        </w:r>
        <w:r>
          <w:rPr>
            <w:noProof/>
            <w:webHidden/>
          </w:rPr>
          <w:tab/>
        </w:r>
        <w:r>
          <w:rPr>
            <w:noProof/>
            <w:webHidden/>
          </w:rPr>
          <w:fldChar w:fldCharType="begin"/>
        </w:r>
        <w:r>
          <w:rPr>
            <w:noProof/>
            <w:webHidden/>
          </w:rPr>
          <w:instrText xml:space="preserve"> PAGEREF _Toc208196818 \h </w:instrText>
        </w:r>
        <w:r>
          <w:rPr>
            <w:noProof/>
            <w:webHidden/>
          </w:rPr>
        </w:r>
        <w:r>
          <w:rPr>
            <w:noProof/>
            <w:webHidden/>
          </w:rPr>
          <w:fldChar w:fldCharType="separate"/>
        </w:r>
        <w:r>
          <w:rPr>
            <w:noProof/>
            <w:webHidden/>
          </w:rPr>
          <w:t>149</w:t>
        </w:r>
        <w:r>
          <w:rPr>
            <w:noProof/>
            <w:webHidden/>
          </w:rPr>
          <w:fldChar w:fldCharType="end"/>
        </w:r>
      </w:hyperlink>
    </w:p>
    <w:p w:rsidR="00A21216" w:rsidRPr="006B070C" w:rsidRDefault="0010764C">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49484E" w:rsidRDefault="0010764C">
      <w:pPr>
        <w:pStyle w:val="TableofFigures"/>
        <w:tabs>
          <w:tab w:val="right" w:leader="dot" w:pos="8303"/>
        </w:tabs>
        <w:rPr>
          <w:rFonts w:asciiTheme="minorHAnsi" w:eastAsiaTheme="minorEastAsia" w:hAnsiTheme="minorHAnsi" w:cstheme="minorBidi"/>
          <w:smallCaps w:val="0"/>
          <w:noProof/>
          <w:sz w:val="22"/>
          <w:szCs w:val="22"/>
          <w:lang w:eastAsia="en-IE"/>
        </w:rPr>
      </w:pPr>
      <w:r w:rsidRPr="0010764C">
        <w:rPr>
          <w:b/>
        </w:rPr>
        <w:fldChar w:fldCharType="begin"/>
      </w:r>
      <w:r w:rsidR="00A21216" w:rsidRPr="006B070C">
        <w:rPr>
          <w:b/>
        </w:rPr>
        <w:instrText xml:space="preserve"> TOC \c "Figure" </w:instrText>
      </w:r>
      <w:r w:rsidRPr="0010764C">
        <w:rPr>
          <w:b/>
        </w:rPr>
        <w:fldChar w:fldCharType="separate"/>
      </w:r>
      <w:r w:rsidR="0049484E">
        <w:rPr>
          <w:noProof/>
        </w:rPr>
        <w:t>Figure 1: The M-Audio Micro Track II digital audio field recorder (M-AUDIO 2008)</w:t>
      </w:r>
      <w:r w:rsidR="0049484E">
        <w:rPr>
          <w:noProof/>
        </w:rPr>
        <w:tab/>
      </w:r>
      <w:r w:rsidR="0049484E">
        <w:rPr>
          <w:noProof/>
        </w:rPr>
        <w:fldChar w:fldCharType="begin"/>
      </w:r>
      <w:r w:rsidR="0049484E">
        <w:rPr>
          <w:noProof/>
        </w:rPr>
        <w:instrText xml:space="preserve"> PAGEREF _Toc208196819 \h </w:instrText>
      </w:r>
      <w:r w:rsidR="0049484E">
        <w:rPr>
          <w:noProof/>
        </w:rPr>
      </w:r>
      <w:r w:rsidR="0049484E">
        <w:rPr>
          <w:noProof/>
        </w:rPr>
        <w:fldChar w:fldCharType="separate"/>
      </w:r>
      <w:r w:rsidR="0049484E">
        <w:rPr>
          <w:noProof/>
        </w:rPr>
        <w:t>1</w:t>
      </w:r>
      <w:r w:rsidR="0049484E">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2 and Figure 35 and Figure 37)</w:t>
      </w:r>
      <w:r>
        <w:rPr>
          <w:noProof/>
        </w:rPr>
        <w:tab/>
      </w:r>
      <w:r>
        <w:rPr>
          <w:noProof/>
        </w:rPr>
        <w:fldChar w:fldCharType="begin"/>
      </w:r>
      <w:r>
        <w:rPr>
          <w:noProof/>
        </w:rPr>
        <w:instrText xml:space="preserve"> PAGEREF _Toc208196820 \h </w:instrText>
      </w:r>
      <w:r>
        <w:rPr>
          <w:noProof/>
        </w:rPr>
      </w:r>
      <w:r>
        <w:rPr>
          <w:noProof/>
        </w:rPr>
        <w:fldChar w:fldCharType="separate"/>
      </w:r>
      <w:r>
        <w:rPr>
          <w:noProof/>
        </w:rPr>
        <w:t>11</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8196821 \h </w:instrText>
      </w:r>
      <w:r>
        <w:rPr>
          <w:noProof/>
        </w:rPr>
      </w:r>
      <w:r>
        <w:rPr>
          <w:noProof/>
        </w:rPr>
        <w:fldChar w:fldCharType="separate"/>
      </w:r>
      <w:r>
        <w:rPr>
          <w:noProof/>
        </w:rPr>
        <w:t>12</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8196822 \h </w:instrText>
      </w:r>
      <w:r>
        <w:rPr>
          <w:noProof/>
        </w:rPr>
      </w:r>
      <w:r>
        <w:rPr>
          <w:noProof/>
        </w:rPr>
        <w:fldChar w:fldCharType="separate"/>
      </w:r>
      <w:r>
        <w:rPr>
          <w:noProof/>
        </w:rPr>
        <w:t>13</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Pr>
          <w:noProof/>
        </w:rPr>
        <w:fldChar w:fldCharType="begin"/>
      </w:r>
      <w:r>
        <w:rPr>
          <w:noProof/>
        </w:rPr>
        <w:instrText xml:space="preserve"> PAGEREF _Toc208196823 \h </w:instrText>
      </w:r>
      <w:r>
        <w:rPr>
          <w:noProof/>
        </w:rPr>
      </w:r>
      <w:r>
        <w:rPr>
          <w:noProof/>
        </w:rPr>
        <w:fldChar w:fldCharType="separate"/>
      </w:r>
      <w:r>
        <w:rPr>
          <w:noProof/>
        </w:rPr>
        <w:t>18</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w:t>
      </w:r>
      <w:r>
        <w:rPr>
          <w:noProof/>
        </w:rPr>
        <w:tab/>
      </w:r>
      <w:r>
        <w:rPr>
          <w:noProof/>
        </w:rPr>
        <w:fldChar w:fldCharType="begin"/>
      </w:r>
      <w:r>
        <w:rPr>
          <w:noProof/>
        </w:rPr>
        <w:instrText xml:space="preserve"> PAGEREF _Toc208196824 \h </w:instrText>
      </w:r>
      <w:r>
        <w:rPr>
          <w:noProof/>
        </w:rPr>
      </w:r>
      <w:r>
        <w:rPr>
          <w:noProof/>
        </w:rPr>
        <w:fldChar w:fldCharType="separate"/>
      </w:r>
      <w:r>
        <w:rPr>
          <w:noProof/>
        </w:rPr>
        <w:t>19</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Pr>
          <w:noProof/>
        </w:rPr>
        <w:fldChar w:fldCharType="begin"/>
      </w:r>
      <w:r>
        <w:rPr>
          <w:noProof/>
        </w:rPr>
        <w:instrText xml:space="preserve"> PAGEREF _Toc208196825 \h </w:instrText>
      </w:r>
      <w:r>
        <w:rPr>
          <w:noProof/>
        </w:rPr>
      </w:r>
      <w:r>
        <w:rPr>
          <w:noProof/>
        </w:rPr>
        <w:fldChar w:fldCharType="separate"/>
      </w:r>
      <w:r>
        <w:rPr>
          <w:noProof/>
        </w:rPr>
        <w:t>21</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Pr>
          <w:noProof/>
        </w:rPr>
        <w:fldChar w:fldCharType="begin"/>
      </w:r>
      <w:r>
        <w:rPr>
          <w:noProof/>
        </w:rPr>
        <w:instrText xml:space="preserve"> PAGEREF _Toc208196826 \h </w:instrText>
      </w:r>
      <w:r>
        <w:rPr>
          <w:noProof/>
        </w:rPr>
      </w:r>
      <w:r>
        <w:rPr>
          <w:noProof/>
        </w:rPr>
        <w:fldChar w:fldCharType="separate"/>
      </w:r>
      <w:r>
        <w:rPr>
          <w:noProof/>
        </w:rPr>
        <w:t>22</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Bodhrán player Peter Blaney</w:t>
      </w:r>
      <w:r>
        <w:rPr>
          <w:noProof/>
        </w:rPr>
        <w:tab/>
      </w:r>
      <w:r>
        <w:rPr>
          <w:noProof/>
        </w:rPr>
        <w:fldChar w:fldCharType="begin"/>
      </w:r>
      <w:r>
        <w:rPr>
          <w:noProof/>
        </w:rPr>
        <w:instrText xml:space="preserve"> PAGEREF _Toc208196827 \h </w:instrText>
      </w:r>
      <w:r>
        <w:rPr>
          <w:noProof/>
        </w:rPr>
      </w:r>
      <w:r>
        <w:rPr>
          <w:noProof/>
        </w:rPr>
        <w:fldChar w:fldCharType="separate"/>
      </w:r>
      <w:r>
        <w:rPr>
          <w:noProof/>
        </w:rPr>
        <w:t>2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Fiddle player Colm Logue, the author, and flute player Patsy Hanley at an informal session at Fleadh ceol na h'Eireann 2008</w:t>
      </w:r>
      <w:r>
        <w:rPr>
          <w:noProof/>
        </w:rPr>
        <w:tab/>
      </w:r>
      <w:r>
        <w:rPr>
          <w:noProof/>
        </w:rPr>
        <w:fldChar w:fldCharType="begin"/>
      </w:r>
      <w:r>
        <w:rPr>
          <w:noProof/>
        </w:rPr>
        <w:instrText xml:space="preserve"> PAGEREF _Toc208196828 \h </w:instrText>
      </w:r>
      <w:r>
        <w:rPr>
          <w:noProof/>
        </w:rPr>
      </w:r>
      <w:r>
        <w:rPr>
          <w:noProof/>
        </w:rPr>
        <w:fldChar w:fldCharType="separate"/>
      </w:r>
      <w:r>
        <w:rPr>
          <w:noProof/>
        </w:rPr>
        <w:t>26</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Police Chief Francis O' Neill and the cover of O' Neill's "The Dance Music of Ireland"</w:t>
      </w:r>
      <w:r>
        <w:rPr>
          <w:noProof/>
        </w:rPr>
        <w:tab/>
      </w:r>
      <w:r>
        <w:rPr>
          <w:noProof/>
        </w:rPr>
        <w:fldChar w:fldCharType="begin"/>
      </w:r>
      <w:r>
        <w:rPr>
          <w:noProof/>
        </w:rPr>
        <w:instrText xml:space="preserve"> PAGEREF _Toc208196829 \h </w:instrText>
      </w:r>
      <w:r>
        <w:rPr>
          <w:noProof/>
        </w:rPr>
      </w:r>
      <w:r>
        <w:rPr>
          <w:noProof/>
        </w:rPr>
        <w:fldChar w:fldCharType="separate"/>
      </w:r>
      <w:r>
        <w:rPr>
          <w:noProof/>
        </w:rPr>
        <w:t>28</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une "Come West Along the Road" in the ABC format (Norbeck 2007) (see also Figure 2, Figure 35 and Figure 37).</w:t>
      </w:r>
      <w:r>
        <w:rPr>
          <w:noProof/>
        </w:rPr>
        <w:tab/>
      </w:r>
      <w:r>
        <w:rPr>
          <w:noProof/>
        </w:rPr>
        <w:fldChar w:fldCharType="begin"/>
      </w:r>
      <w:r>
        <w:rPr>
          <w:noProof/>
        </w:rPr>
        <w:instrText xml:space="preserve"> PAGEREF _Toc208196830 \h </w:instrText>
      </w:r>
      <w:r>
        <w:rPr>
          <w:noProof/>
        </w:rPr>
      </w:r>
      <w:r>
        <w:rPr>
          <w:noProof/>
        </w:rPr>
        <w:fldChar w:fldCharType="separate"/>
      </w:r>
      <w:r>
        <w:rPr>
          <w:noProof/>
        </w:rPr>
        <w:t>29</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3: An example of a </w:t>
      </w:r>
      <w:r w:rsidRPr="009A4A98">
        <w:rPr>
          <w:i/>
          <w:noProof/>
        </w:rPr>
        <w:t>run</w:t>
      </w:r>
      <w:r>
        <w:rPr>
          <w:noProof/>
        </w:rPr>
        <w:t xml:space="preserve"> in ABC format</w:t>
      </w:r>
      <w:r>
        <w:rPr>
          <w:noProof/>
        </w:rPr>
        <w:tab/>
      </w:r>
      <w:r>
        <w:rPr>
          <w:noProof/>
        </w:rPr>
        <w:fldChar w:fldCharType="begin"/>
      </w:r>
      <w:r>
        <w:rPr>
          <w:noProof/>
        </w:rPr>
        <w:instrText xml:space="preserve"> PAGEREF _Toc208196831 \h </w:instrText>
      </w:r>
      <w:r>
        <w:rPr>
          <w:noProof/>
        </w:rPr>
      </w:r>
      <w:r>
        <w:rPr>
          <w:noProof/>
        </w:rPr>
        <w:fldChar w:fldCharType="separate"/>
      </w:r>
      <w:r>
        <w:rPr>
          <w:noProof/>
        </w:rPr>
        <w:t>36</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Geographic origin of regional style (Source: Author based on (Keegan 1992))</w:t>
      </w:r>
      <w:r>
        <w:rPr>
          <w:noProof/>
        </w:rPr>
        <w:tab/>
      </w:r>
      <w:r>
        <w:rPr>
          <w:noProof/>
        </w:rPr>
        <w:fldChar w:fldCharType="begin"/>
      </w:r>
      <w:r>
        <w:rPr>
          <w:noProof/>
        </w:rPr>
        <w:instrText xml:space="preserve"> PAGEREF _Toc208196832 \h </w:instrText>
      </w:r>
      <w:r>
        <w:rPr>
          <w:noProof/>
        </w:rPr>
      </w:r>
      <w:r>
        <w:rPr>
          <w:noProof/>
        </w:rPr>
        <w:fldChar w:fldCharType="separate"/>
      </w:r>
      <w:r>
        <w:rPr>
          <w:noProof/>
        </w:rPr>
        <w:t>38</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John McKenna (flute) and Michael Gaffney (banjo)</w:t>
      </w:r>
      <w:r>
        <w:rPr>
          <w:noProof/>
        </w:rPr>
        <w:tab/>
      </w:r>
      <w:r>
        <w:rPr>
          <w:noProof/>
        </w:rPr>
        <w:fldChar w:fldCharType="begin"/>
      </w:r>
      <w:r>
        <w:rPr>
          <w:noProof/>
        </w:rPr>
        <w:instrText xml:space="preserve"> PAGEREF _Toc208196833 \h </w:instrText>
      </w:r>
      <w:r>
        <w:rPr>
          <w:noProof/>
        </w:rPr>
      </w:r>
      <w:r>
        <w:rPr>
          <w:noProof/>
        </w:rPr>
        <w:fldChar w:fldCharType="separate"/>
      </w:r>
      <w:r>
        <w:rPr>
          <w:noProof/>
        </w:rPr>
        <w:t>39</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Waveform plot of a concert flute playing the notes A to G legato</w:t>
      </w:r>
      <w:r>
        <w:rPr>
          <w:noProof/>
        </w:rPr>
        <w:tab/>
      </w:r>
      <w:r>
        <w:rPr>
          <w:noProof/>
        </w:rPr>
        <w:fldChar w:fldCharType="begin"/>
      </w:r>
      <w:r>
        <w:rPr>
          <w:noProof/>
        </w:rPr>
        <w:instrText xml:space="preserve"> PAGEREF _Toc208196834 \h </w:instrText>
      </w:r>
      <w:r>
        <w:rPr>
          <w:noProof/>
        </w:rPr>
      </w:r>
      <w:r>
        <w:rPr>
          <w:noProof/>
        </w:rPr>
        <w:fldChar w:fldCharType="separate"/>
      </w:r>
      <w:r>
        <w:rPr>
          <w:noProof/>
        </w:rPr>
        <w:t>44</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Waveform plot of a piano playing the notes A to G</w:t>
      </w:r>
      <w:r>
        <w:rPr>
          <w:noProof/>
        </w:rPr>
        <w:tab/>
      </w:r>
      <w:r>
        <w:rPr>
          <w:noProof/>
        </w:rPr>
        <w:fldChar w:fldCharType="begin"/>
      </w:r>
      <w:r>
        <w:rPr>
          <w:noProof/>
        </w:rPr>
        <w:instrText xml:space="preserve"> PAGEREF _Toc208196835 \h </w:instrText>
      </w:r>
      <w:r>
        <w:rPr>
          <w:noProof/>
        </w:rPr>
      </w:r>
      <w:r>
        <w:rPr>
          <w:noProof/>
        </w:rPr>
        <w:fldChar w:fldCharType="separate"/>
      </w:r>
      <w:r>
        <w:rPr>
          <w:noProof/>
        </w:rPr>
        <w:t>4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Onset Detection Function (ODF) for a musical phrase calculated using ODCF implemented by the author in Java (Chapter 6)</w:t>
      </w:r>
      <w:r>
        <w:rPr>
          <w:noProof/>
        </w:rPr>
        <w:tab/>
      </w:r>
      <w:r>
        <w:rPr>
          <w:noProof/>
        </w:rPr>
        <w:fldChar w:fldCharType="begin"/>
      </w:r>
      <w:r>
        <w:rPr>
          <w:noProof/>
        </w:rPr>
        <w:instrText xml:space="preserve"> PAGEREF _Toc208196836 \h </w:instrText>
      </w:r>
      <w:r>
        <w:rPr>
          <w:noProof/>
        </w:rPr>
      </w:r>
      <w:r>
        <w:rPr>
          <w:noProof/>
        </w:rPr>
        <w:fldChar w:fldCharType="separate"/>
      </w:r>
      <w:r>
        <w:rPr>
          <w:noProof/>
        </w:rPr>
        <w:t>46</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A concert flute playing the note D4</w:t>
      </w:r>
      <w:r>
        <w:rPr>
          <w:noProof/>
        </w:rPr>
        <w:tab/>
      </w:r>
      <w:r>
        <w:rPr>
          <w:noProof/>
        </w:rPr>
        <w:fldChar w:fldCharType="begin"/>
      </w:r>
      <w:r>
        <w:rPr>
          <w:noProof/>
        </w:rPr>
        <w:instrText xml:space="preserve"> PAGEREF _Toc208196837 \h </w:instrText>
      </w:r>
      <w:r>
        <w:rPr>
          <w:noProof/>
        </w:rPr>
      </w:r>
      <w:r>
        <w:rPr>
          <w:noProof/>
        </w:rPr>
        <w:fldChar w:fldCharType="separate"/>
      </w:r>
      <w:r>
        <w:rPr>
          <w:noProof/>
        </w:rPr>
        <w:t>49</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The normalised absolute values of DFT of the signal from Figure 19</w:t>
      </w:r>
      <w:r>
        <w:rPr>
          <w:noProof/>
        </w:rPr>
        <w:tab/>
      </w:r>
      <w:r>
        <w:rPr>
          <w:noProof/>
        </w:rPr>
        <w:fldChar w:fldCharType="begin"/>
      </w:r>
      <w:r>
        <w:rPr>
          <w:noProof/>
        </w:rPr>
        <w:instrText xml:space="preserve"> PAGEREF _Toc208196838 \h </w:instrText>
      </w:r>
      <w:r>
        <w:rPr>
          <w:noProof/>
        </w:rPr>
      </w:r>
      <w:r>
        <w:rPr>
          <w:noProof/>
        </w:rPr>
        <w:fldChar w:fldCharType="separate"/>
      </w:r>
      <w:r>
        <w:rPr>
          <w:noProof/>
        </w:rPr>
        <w:t>49</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Hanning function</w:t>
      </w:r>
      <w:r>
        <w:rPr>
          <w:noProof/>
        </w:rPr>
        <w:tab/>
      </w:r>
      <w:r>
        <w:rPr>
          <w:noProof/>
        </w:rPr>
        <w:fldChar w:fldCharType="begin"/>
      </w:r>
      <w:r>
        <w:rPr>
          <w:noProof/>
        </w:rPr>
        <w:instrText xml:space="preserve"> PAGEREF _Toc208196839 \h </w:instrText>
      </w:r>
      <w:r>
        <w:rPr>
          <w:noProof/>
        </w:rPr>
      </w:r>
      <w:r>
        <w:rPr>
          <w:noProof/>
        </w:rPr>
        <w:fldChar w:fldCharType="separate"/>
      </w:r>
      <w:r>
        <w:rPr>
          <w:noProof/>
        </w:rPr>
        <w:t>51</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A frame of audio from Figure 19 windowed by the Hanning function from Figure 21</w:t>
      </w:r>
      <w:r>
        <w:rPr>
          <w:noProof/>
        </w:rPr>
        <w:tab/>
      </w:r>
      <w:r>
        <w:rPr>
          <w:noProof/>
        </w:rPr>
        <w:fldChar w:fldCharType="begin"/>
      </w:r>
      <w:r>
        <w:rPr>
          <w:noProof/>
        </w:rPr>
        <w:instrText xml:space="preserve"> PAGEREF _Toc208196840 \h </w:instrText>
      </w:r>
      <w:r>
        <w:rPr>
          <w:noProof/>
        </w:rPr>
      </w:r>
      <w:r>
        <w:rPr>
          <w:noProof/>
        </w:rPr>
        <w:fldChar w:fldCharType="separate"/>
      </w:r>
      <w:r>
        <w:rPr>
          <w:noProof/>
        </w:rPr>
        <w:t>52</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first 2 bars from the tune "Banish Misfortune" in ABC format and in music notation, with the corresponding Parsons' code</w:t>
      </w:r>
      <w:r>
        <w:rPr>
          <w:noProof/>
        </w:rPr>
        <w:tab/>
      </w:r>
      <w:r>
        <w:rPr>
          <w:noProof/>
        </w:rPr>
        <w:fldChar w:fldCharType="begin"/>
      </w:r>
      <w:r>
        <w:rPr>
          <w:noProof/>
        </w:rPr>
        <w:instrText xml:space="preserve"> PAGEREF _Toc208196841 \h </w:instrText>
      </w:r>
      <w:r>
        <w:rPr>
          <w:noProof/>
        </w:rPr>
      </w:r>
      <w:r>
        <w:rPr>
          <w:noProof/>
        </w:rPr>
        <w:fldChar w:fldCharType="separate"/>
      </w:r>
      <w:r>
        <w:rPr>
          <w:noProof/>
        </w:rPr>
        <w:t>57</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 Themefinder user interface</w:t>
      </w:r>
      <w:r>
        <w:rPr>
          <w:noProof/>
        </w:rPr>
        <w:tab/>
      </w:r>
      <w:r>
        <w:rPr>
          <w:noProof/>
        </w:rPr>
        <w:fldChar w:fldCharType="begin"/>
      </w:r>
      <w:r>
        <w:rPr>
          <w:noProof/>
        </w:rPr>
        <w:instrText xml:space="preserve"> PAGEREF _Toc208196842 \h </w:instrText>
      </w:r>
      <w:r>
        <w:rPr>
          <w:noProof/>
        </w:rPr>
      </w:r>
      <w:r>
        <w:rPr>
          <w:noProof/>
        </w:rPr>
        <w:fldChar w:fldCharType="separate"/>
      </w:r>
      <w:r>
        <w:rPr>
          <w:noProof/>
        </w:rPr>
        <w:t>71</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Musicians in a session compare tunes using TunePal</w:t>
      </w:r>
      <w:r>
        <w:rPr>
          <w:noProof/>
        </w:rPr>
        <w:tab/>
      </w:r>
      <w:r>
        <w:rPr>
          <w:noProof/>
        </w:rPr>
        <w:fldChar w:fldCharType="begin"/>
      </w:r>
      <w:r>
        <w:rPr>
          <w:noProof/>
        </w:rPr>
        <w:instrText xml:space="preserve"> PAGEREF _Toc208196843 \h </w:instrText>
      </w:r>
      <w:r>
        <w:rPr>
          <w:noProof/>
        </w:rPr>
      </w:r>
      <w:r>
        <w:rPr>
          <w:noProof/>
        </w:rPr>
        <w:fldChar w:fldCharType="separate"/>
      </w:r>
      <w:r>
        <w:rPr>
          <w:noProof/>
        </w:rPr>
        <w:t>73</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creenshots of TunePal running on a Windows Mobile Smartphone</w:t>
      </w:r>
      <w:r>
        <w:rPr>
          <w:noProof/>
        </w:rPr>
        <w:tab/>
      </w:r>
      <w:r>
        <w:rPr>
          <w:noProof/>
        </w:rPr>
        <w:fldChar w:fldCharType="begin"/>
      </w:r>
      <w:r>
        <w:rPr>
          <w:noProof/>
        </w:rPr>
        <w:instrText xml:space="preserve"> PAGEREF _Toc208196844 \h </w:instrText>
      </w:r>
      <w:r>
        <w:rPr>
          <w:noProof/>
        </w:rPr>
      </w:r>
      <w:r>
        <w:rPr>
          <w:noProof/>
        </w:rPr>
        <w:fldChar w:fldCharType="separate"/>
      </w:r>
      <w:r>
        <w:rPr>
          <w:noProof/>
        </w:rPr>
        <w:t>74</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session.org user interface</w:t>
      </w:r>
      <w:r>
        <w:rPr>
          <w:noProof/>
        </w:rPr>
        <w:tab/>
      </w:r>
      <w:r>
        <w:rPr>
          <w:noProof/>
        </w:rPr>
        <w:fldChar w:fldCharType="begin"/>
      </w:r>
      <w:r>
        <w:rPr>
          <w:noProof/>
        </w:rPr>
        <w:instrText xml:space="preserve"> PAGEREF _Toc208196845 \h </w:instrText>
      </w:r>
      <w:r>
        <w:rPr>
          <w:noProof/>
        </w:rPr>
      </w:r>
      <w:r>
        <w:rPr>
          <w:noProof/>
        </w:rPr>
        <w:fldChar w:fldCharType="separate"/>
      </w:r>
      <w:r>
        <w:rPr>
          <w:noProof/>
        </w:rPr>
        <w:t>7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Shazam audio fingerprinting running on an iPhone (Shazam 2008)</w:t>
      </w:r>
      <w:r>
        <w:rPr>
          <w:noProof/>
        </w:rPr>
        <w:tab/>
      </w:r>
      <w:r>
        <w:rPr>
          <w:noProof/>
        </w:rPr>
        <w:fldChar w:fldCharType="begin"/>
      </w:r>
      <w:r>
        <w:rPr>
          <w:noProof/>
        </w:rPr>
        <w:instrText xml:space="preserve"> PAGEREF _Toc208196846 \h </w:instrText>
      </w:r>
      <w:r>
        <w:rPr>
          <w:noProof/>
        </w:rPr>
      </w:r>
      <w:r>
        <w:rPr>
          <w:noProof/>
        </w:rPr>
        <w:fldChar w:fldCharType="separate"/>
      </w:r>
      <w:r>
        <w:rPr>
          <w:noProof/>
        </w:rPr>
        <w:t>77</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The "Picard" MusicBrainz client</w:t>
      </w:r>
      <w:r>
        <w:rPr>
          <w:noProof/>
        </w:rPr>
        <w:tab/>
      </w:r>
      <w:r>
        <w:rPr>
          <w:noProof/>
        </w:rPr>
        <w:fldChar w:fldCharType="begin"/>
      </w:r>
      <w:r>
        <w:rPr>
          <w:noProof/>
        </w:rPr>
        <w:instrText xml:space="preserve"> PAGEREF _Toc208196847 \h </w:instrText>
      </w:r>
      <w:r>
        <w:rPr>
          <w:noProof/>
        </w:rPr>
      </w:r>
      <w:r>
        <w:rPr>
          <w:noProof/>
        </w:rPr>
        <w:fldChar w:fldCharType="separate"/>
      </w:r>
      <w:r>
        <w:rPr>
          <w:noProof/>
        </w:rPr>
        <w:t>77</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MELDEX Interface. A user can play a part of melody or record a query for transcription</w:t>
      </w:r>
      <w:r>
        <w:rPr>
          <w:noProof/>
        </w:rPr>
        <w:tab/>
      </w:r>
      <w:r>
        <w:rPr>
          <w:noProof/>
        </w:rPr>
        <w:fldChar w:fldCharType="begin"/>
      </w:r>
      <w:r>
        <w:rPr>
          <w:noProof/>
        </w:rPr>
        <w:instrText xml:space="preserve"> PAGEREF _Toc208196848 \h </w:instrText>
      </w:r>
      <w:r>
        <w:rPr>
          <w:noProof/>
        </w:rPr>
      </w:r>
      <w:r>
        <w:rPr>
          <w:noProof/>
        </w:rPr>
        <w:fldChar w:fldCharType="separate"/>
      </w:r>
      <w:r>
        <w:rPr>
          <w:noProof/>
        </w:rPr>
        <w:t>79</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gh level diagram of the MATT2 tune annotation system</w:t>
      </w:r>
      <w:r>
        <w:rPr>
          <w:noProof/>
        </w:rPr>
        <w:tab/>
      </w:r>
      <w:r>
        <w:rPr>
          <w:noProof/>
        </w:rPr>
        <w:fldChar w:fldCharType="begin"/>
      </w:r>
      <w:r>
        <w:rPr>
          <w:noProof/>
        </w:rPr>
        <w:instrText xml:space="preserve"> PAGEREF _Toc208196849 \h </w:instrText>
      </w:r>
      <w:r>
        <w:rPr>
          <w:noProof/>
        </w:rPr>
      </w:r>
      <w:r>
        <w:rPr>
          <w:noProof/>
        </w:rPr>
        <w:fldChar w:fldCharType="separate"/>
      </w:r>
      <w:r>
        <w:rPr>
          <w:noProof/>
        </w:rPr>
        <w:t>8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Signal and ODF plots of the first bar of the tune "The Boyne Hunt"</w:t>
      </w:r>
      <w:r>
        <w:rPr>
          <w:noProof/>
        </w:rPr>
        <w:tab/>
      </w:r>
      <w:r>
        <w:rPr>
          <w:noProof/>
        </w:rPr>
        <w:fldChar w:fldCharType="begin"/>
      </w:r>
      <w:r>
        <w:rPr>
          <w:noProof/>
        </w:rPr>
        <w:instrText xml:space="preserve"> PAGEREF _Toc208196850 \h </w:instrText>
      </w:r>
      <w:r>
        <w:rPr>
          <w:noProof/>
        </w:rPr>
      </w:r>
      <w:r>
        <w:rPr>
          <w:noProof/>
        </w:rPr>
        <w:fldChar w:fldCharType="separate"/>
      </w:r>
      <w:r>
        <w:rPr>
          <w:noProof/>
        </w:rPr>
        <w:t>88</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Histogram of candidate note durations in seconds, from a 25 second phrase from the tune "The Kilmovee Jig"</w:t>
      </w:r>
      <w:r>
        <w:rPr>
          <w:noProof/>
        </w:rPr>
        <w:tab/>
      </w:r>
      <w:r>
        <w:rPr>
          <w:noProof/>
        </w:rPr>
        <w:fldChar w:fldCharType="begin"/>
      </w:r>
      <w:r>
        <w:rPr>
          <w:noProof/>
        </w:rPr>
        <w:instrText xml:space="preserve"> PAGEREF _Toc208196851 \h </w:instrText>
      </w:r>
      <w:r>
        <w:rPr>
          <w:noProof/>
        </w:rPr>
      </w:r>
      <w:r>
        <w:rPr>
          <w:noProof/>
        </w:rPr>
        <w:fldChar w:fldCharType="separate"/>
      </w:r>
      <w:r>
        <w:rPr>
          <w:noProof/>
        </w:rPr>
        <w:t>92</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Pseudocode for the approximate histogram quaver length calculator</w:t>
      </w:r>
      <w:r>
        <w:rPr>
          <w:noProof/>
        </w:rPr>
        <w:tab/>
      </w:r>
      <w:r>
        <w:rPr>
          <w:noProof/>
        </w:rPr>
        <w:fldChar w:fldCharType="begin"/>
      </w:r>
      <w:r>
        <w:rPr>
          <w:noProof/>
        </w:rPr>
        <w:instrText xml:space="preserve"> PAGEREF _Toc208196852 \h </w:instrText>
      </w:r>
      <w:r>
        <w:rPr>
          <w:noProof/>
        </w:rPr>
      </w:r>
      <w:r>
        <w:rPr>
          <w:noProof/>
        </w:rPr>
        <w:fldChar w:fldCharType="separate"/>
      </w:r>
      <w:r>
        <w:rPr>
          <w:noProof/>
        </w:rPr>
        <w:t>93</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Normalisation stages for the A part of the tune "Come West Along the Road". See also Figure 2, Figure 12 and Figure 37</w:t>
      </w:r>
      <w:r>
        <w:rPr>
          <w:noProof/>
        </w:rPr>
        <w:tab/>
      </w:r>
      <w:r>
        <w:rPr>
          <w:noProof/>
        </w:rPr>
        <w:fldChar w:fldCharType="begin"/>
      </w:r>
      <w:r>
        <w:rPr>
          <w:noProof/>
        </w:rPr>
        <w:instrText xml:space="preserve"> PAGEREF _Toc208196853 \h </w:instrText>
      </w:r>
      <w:r>
        <w:rPr>
          <w:noProof/>
        </w:rPr>
      </w:r>
      <w:r>
        <w:rPr>
          <w:noProof/>
        </w:rPr>
        <w:fldChar w:fldCharType="separate"/>
      </w:r>
      <w:r>
        <w:rPr>
          <w:noProof/>
        </w:rPr>
        <w:t>98</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Screenshot of MATT2</w:t>
      </w:r>
      <w:r>
        <w:rPr>
          <w:noProof/>
        </w:rPr>
        <w:tab/>
      </w:r>
      <w:r>
        <w:rPr>
          <w:noProof/>
        </w:rPr>
        <w:fldChar w:fldCharType="begin"/>
      </w:r>
      <w:r>
        <w:rPr>
          <w:noProof/>
        </w:rPr>
        <w:instrText xml:space="preserve"> PAGEREF _Toc208196854 \h </w:instrText>
      </w:r>
      <w:r>
        <w:rPr>
          <w:noProof/>
        </w:rPr>
      </w:r>
      <w:r>
        <w:rPr>
          <w:noProof/>
        </w:rPr>
        <w:fldChar w:fldCharType="separate"/>
      </w:r>
      <w:r>
        <w:rPr>
          <w:noProof/>
        </w:rPr>
        <w:t>100</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Various representations of the tune "Come West Along the Road". (See also Figure 2, Figure 35 and Figure 12)</w:t>
      </w:r>
      <w:r>
        <w:rPr>
          <w:noProof/>
        </w:rPr>
        <w:tab/>
      </w:r>
      <w:r>
        <w:rPr>
          <w:noProof/>
        </w:rPr>
        <w:fldChar w:fldCharType="begin"/>
      </w:r>
      <w:r>
        <w:rPr>
          <w:noProof/>
        </w:rPr>
        <w:instrText xml:space="preserve"> PAGEREF _Toc208196855 \h </w:instrText>
      </w:r>
      <w:r>
        <w:rPr>
          <w:noProof/>
        </w:rPr>
      </w:r>
      <w:r>
        <w:rPr>
          <w:noProof/>
        </w:rPr>
        <w:fldChar w:fldCharType="separate"/>
      </w:r>
      <w:r>
        <w:rPr>
          <w:noProof/>
        </w:rPr>
        <w:t>103</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WT distances for T1, T2 and T3</w:t>
      </w:r>
      <w:r>
        <w:rPr>
          <w:noProof/>
        </w:rPr>
        <w:tab/>
      </w:r>
      <w:r>
        <w:rPr>
          <w:noProof/>
        </w:rPr>
        <w:fldChar w:fldCharType="begin"/>
      </w:r>
      <w:r>
        <w:rPr>
          <w:noProof/>
        </w:rPr>
        <w:instrText xml:space="preserve"> PAGEREF _Toc208196856 \h </w:instrText>
      </w:r>
      <w:r>
        <w:rPr>
          <w:noProof/>
        </w:rPr>
      </w:r>
      <w:r>
        <w:rPr>
          <w:noProof/>
        </w:rPr>
        <w:fldChar w:fldCharType="separate"/>
      </w:r>
      <w:r>
        <w:rPr>
          <w:noProof/>
        </w:rPr>
        <w:t>107</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8196857 \h </w:instrText>
      </w:r>
      <w:r>
        <w:rPr>
          <w:noProof/>
        </w:rPr>
      </w:r>
      <w:r>
        <w:rPr>
          <w:noProof/>
        </w:rPr>
        <w:fldChar w:fldCharType="separate"/>
      </w:r>
      <w:r>
        <w:rPr>
          <w:noProof/>
        </w:rPr>
        <w:t>110</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Pseudocode for the TANSEY set annotation algorithm</w:t>
      </w:r>
      <w:r>
        <w:rPr>
          <w:noProof/>
        </w:rPr>
        <w:tab/>
      </w:r>
      <w:r>
        <w:rPr>
          <w:noProof/>
        </w:rPr>
        <w:fldChar w:fldCharType="begin"/>
      </w:r>
      <w:r>
        <w:rPr>
          <w:noProof/>
        </w:rPr>
        <w:instrText xml:space="preserve"> PAGEREF _Toc208196858 \h </w:instrText>
      </w:r>
      <w:r>
        <w:rPr>
          <w:noProof/>
        </w:rPr>
      </w:r>
      <w:r>
        <w:rPr>
          <w:noProof/>
        </w:rPr>
        <w:fldChar w:fldCharType="separate"/>
      </w:r>
      <w:r>
        <w:rPr>
          <w:noProof/>
        </w:rPr>
        <w:t>111</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Edit distance profiles for 3 tunes played in a set</w:t>
      </w:r>
      <w:r>
        <w:rPr>
          <w:noProof/>
        </w:rPr>
        <w:tab/>
      </w:r>
      <w:r>
        <w:rPr>
          <w:noProof/>
        </w:rPr>
        <w:fldChar w:fldCharType="begin"/>
      </w:r>
      <w:r>
        <w:rPr>
          <w:noProof/>
        </w:rPr>
        <w:instrText xml:space="preserve"> PAGEREF _Toc208196859 \h </w:instrText>
      </w:r>
      <w:r>
        <w:rPr>
          <w:noProof/>
        </w:rPr>
      </w:r>
      <w:r>
        <w:rPr>
          <w:noProof/>
        </w:rPr>
        <w:fldChar w:fldCharType="separate"/>
      </w:r>
      <w:r>
        <w:rPr>
          <w:noProof/>
        </w:rPr>
        <w:t>112</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Filtered version of first graph in Figure 4.</w:t>
      </w:r>
      <w:r>
        <w:rPr>
          <w:noProof/>
        </w:rPr>
        <w:tab/>
      </w:r>
      <w:r>
        <w:rPr>
          <w:noProof/>
        </w:rPr>
        <w:fldChar w:fldCharType="begin"/>
      </w:r>
      <w:r>
        <w:rPr>
          <w:noProof/>
        </w:rPr>
        <w:instrText xml:space="preserve"> PAGEREF _Toc208196860 \h </w:instrText>
      </w:r>
      <w:r>
        <w:rPr>
          <w:noProof/>
        </w:rPr>
      </w:r>
      <w:r>
        <w:rPr>
          <w:noProof/>
        </w:rPr>
        <w:fldChar w:fldCharType="separate"/>
      </w:r>
      <w:r>
        <w:rPr>
          <w:noProof/>
        </w:rPr>
        <w:t>113</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A diagram motivating the measures  of precision and recall (Manning 1999)</w:t>
      </w:r>
      <w:r>
        <w:rPr>
          <w:noProof/>
        </w:rPr>
        <w:tab/>
      </w:r>
      <w:r>
        <w:rPr>
          <w:noProof/>
        </w:rPr>
        <w:fldChar w:fldCharType="begin"/>
      </w:r>
      <w:r>
        <w:rPr>
          <w:noProof/>
        </w:rPr>
        <w:instrText xml:space="preserve"> PAGEREF _Toc208196861 \h </w:instrText>
      </w:r>
      <w:r>
        <w:rPr>
          <w:noProof/>
        </w:rPr>
      </w:r>
      <w:r>
        <w:rPr>
          <w:noProof/>
        </w:rPr>
        <w:fldChar w:fldCharType="separate"/>
      </w:r>
      <w:r>
        <w:rPr>
          <w:noProof/>
        </w:rPr>
        <w:t>114</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4: Graph of precision and recall scores for TANSEY with different values of </w:t>
      </w:r>
      <w:r w:rsidRPr="009A4A98">
        <w:rPr>
          <w:i/>
          <w:noProof/>
        </w:rPr>
        <w:t>tf</w:t>
      </w:r>
      <w:r>
        <w:rPr>
          <w:noProof/>
        </w:rPr>
        <w:tab/>
      </w:r>
      <w:r>
        <w:rPr>
          <w:noProof/>
        </w:rPr>
        <w:fldChar w:fldCharType="begin"/>
      </w:r>
      <w:r>
        <w:rPr>
          <w:noProof/>
        </w:rPr>
        <w:instrText xml:space="preserve"> PAGEREF _Toc208196862 \h </w:instrText>
      </w:r>
      <w:r>
        <w:rPr>
          <w:noProof/>
        </w:rPr>
      </w:r>
      <w:r>
        <w:rPr>
          <w:noProof/>
        </w:rPr>
        <w:fldChar w:fldCharType="separate"/>
      </w:r>
      <w:r>
        <w:rPr>
          <w:noProof/>
        </w:rPr>
        <w:t>118</w:t>
      </w:r>
      <w:r>
        <w:rPr>
          <w:noProof/>
        </w:rPr>
        <w:fldChar w:fldCharType="end"/>
      </w:r>
    </w:p>
    <w:p w:rsidR="00A21216" w:rsidRPr="006B070C" w:rsidRDefault="0010764C">
      <w:pPr>
        <w:jc w:val="center"/>
        <w:rPr>
          <w:b/>
        </w:rPr>
      </w:pPr>
      <w:r w:rsidRPr="006B070C">
        <w:rPr>
          <w:b/>
        </w:rPr>
        <w:fldChar w:fldCharType="end"/>
      </w:r>
    </w:p>
    <w:p w:rsidR="00A21216" w:rsidRPr="006B070C" w:rsidRDefault="00A21216">
      <w:pPr>
        <w:jc w:val="center"/>
        <w:rPr>
          <w:b/>
        </w:rPr>
      </w:pPr>
      <w:r w:rsidRPr="006B070C">
        <w:rPr>
          <w:b/>
        </w:rPr>
        <w:lastRenderedPageBreak/>
        <w:br w:type="page"/>
      </w:r>
      <w:r w:rsidRPr="006B070C">
        <w:rPr>
          <w:b/>
        </w:rPr>
        <w:lastRenderedPageBreak/>
        <w:t>Table of Tables</w:t>
      </w:r>
    </w:p>
    <w:p w:rsidR="00A21216" w:rsidRPr="006B070C" w:rsidRDefault="00A21216">
      <w:pPr>
        <w:rPr>
          <w:b/>
        </w:rPr>
      </w:pPr>
    </w:p>
    <w:p w:rsidR="0049484E" w:rsidRDefault="0010764C">
      <w:pPr>
        <w:pStyle w:val="TableofFigures"/>
        <w:tabs>
          <w:tab w:val="right" w:leader="dot" w:pos="8303"/>
        </w:tabs>
        <w:rPr>
          <w:rFonts w:asciiTheme="minorHAnsi" w:eastAsiaTheme="minorEastAsia" w:hAnsiTheme="minorHAnsi" w:cstheme="minorBidi"/>
          <w:smallCaps w:val="0"/>
          <w:noProof/>
          <w:sz w:val="22"/>
          <w:szCs w:val="22"/>
          <w:lang w:eastAsia="en-IE"/>
        </w:rPr>
      </w:pPr>
      <w:r w:rsidRPr="0010764C">
        <w:fldChar w:fldCharType="begin"/>
      </w:r>
      <w:r w:rsidR="00A21216" w:rsidRPr="006B070C">
        <w:instrText xml:space="preserve"> TOC \c "Table" </w:instrText>
      </w:r>
      <w:r w:rsidRPr="0010764C">
        <w:fldChar w:fldCharType="separate"/>
      </w:r>
      <w:r w:rsidR="0049484E">
        <w:rPr>
          <w:noProof/>
        </w:rPr>
        <w:t>Table 1: Types of dance music (Larson 2003)</w:t>
      </w:r>
      <w:r w:rsidR="0049484E">
        <w:rPr>
          <w:noProof/>
        </w:rPr>
        <w:tab/>
      </w:r>
      <w:r w:rsidR="0049484E">
        <w:rPr>
          <w:noProof/>
        </w:rPr>
        <w:fldChar w:fldCharType="begin"/>
      </w:r>
      <w:r w:rsidR="0049484E">
        <w:rPr>
          <w:noProof/>
        </w:rPr>
        <w:instrText xml:space="preserve"> PAGEREF _Toc208196863 \h </w:instrText>
      </w:r>
      <w:r w:rsidR="0049484E">
        <w:rPr>
          <w:noProof/>
        </w:rPr>
      </w:r>
      <w:r w:rsidR="0049484E">
        <w:rPr>
          <w:noProof/>
        </w:rPr>
        <w:fldChar w:fldCharType="separate"/>
      </w:r>
      <w:r w:rsidR="0049484E">
        <w:rPr>
          <w:noProof/>
        </w:rPr>
        <w:t>10</w:t>
      </w:r>
      <w:r w:rsidR="0049484E">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Gainza 2006)</w:t>
      </w:r>
      <w:r>
        <w:rPr>
          <w:noProof/>
        </w:rPr>
        <w:tab/>
      </w:r>
      <w:r>
        <w:rPr>
          <w:noProof/>
        </w:rPr>
        <w:fldChar w:fldCharType="begin"/>
      </w:r>
      <w:r>
        <w:rPr>
          <w:noProof/>
        </w:rPr>
        <w:instrText xml:space="preserve"> PAGEREF _Toc208196864 \h </w:instrText>
      </w:r>
      <w:r>
        <w:rPr>
          <w:noProof/>
        </w:rPr>
      </w:r>
      <w:r>
        <w:rPr>
          <w:noProof/>
        </w:rPr>
        <w:fldChar w:fldCharType="separate"/>
      </w:r>
      <w:r>
        <w:rPr>
          <w:noProof/>
        </w:rPr>
        <w:t>14</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08196865 \h </w:instrText>
      </w:r>
      <w:r>
        <w:rPr>
          <w:noProof/>
        </w:rPr>
      </w:r>
      <w:r>
        <w:rPr>
          <w:noProof/>
        </w:rPr>
        <w:fldChar w:fldCharType="separate"/>
      </w:r>
      <w:r>
        <w:rPr>
          <w:noProof/>
        </w:rPr>
        <w:t>1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08196866 \h </w:instrText>
      </w:r>
      <w:r>
        <w:rPr>
          <w:noProof/>
        </w:rPr>
      </w:r>
      <w:r>
        <w:rPr>
          <w:noProof/>
        </w:rPr>
        <w:fldChar w:fldCharType="separate"/>
      </w:r>
      <w:r>
        <w:rPr>
          <w:noProof/>
        </w:rPr>
        <w:t>16</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Pr>
          <w:noProof/>
        </w:rPr>
        <w:fldChar w:fldCharType="begin"/>
      </w:r>
      <w:r>
        <w:rPr>
          <w:noProof/>
        </w:rPr>
        <w:instrText xml:space="preserve"> PAGEREF _Toc208196867 \h </w:instrText>
      </w:r>
      <w:r>
        <w:rPr>
          <w:noProof/>
        </w:rPr>
      </w:r>
      <w:r>
        <w:rPr>
          <w:noProof/>
        </w:rPr>
        <w:fldChar w:fldCharType="separate"/>
      </w:r>
      <w:r>
        <w:rPr>
          <w:noProof/>
        </w:rPr>
        <w:t>18</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Pr>
          <w:noProof/>
        </w:rPr>
        <w:fldChar w:fldCharType="begin"/>
      </w:r>
      <w:r>
        <w:rPr>
          <w:noProof/>
        </w:rPr>
        <w:instrText xml:space="preserve"> PAGEREF _Toc208196868 \h </w:instrText>
      </w:r>
      <w:r>
        <w:rPr>
          <w:noProof/>
        </w:rPr>
      </w:r>
      <w:r>
        <w:rPr>
          <w:noProof/>
        </w:rPr>
        <w:fldChar w:fldCharType="separate"/>
      </w:r>
      <w:r>
        <w:rPr>
          <w:noProof/>
        </w:rPr>
        <w:t>20</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Variations on the notes GGG</w:t>
      </w:r>
      <w:r>
        <w:rPr>
          <w:noProof/>
        </w:rPr>
        <w:tab/>
      </w:r>
      <w:r>
        <w:rPr>
          <w:noProof/>
        </w:rPr>
        <w:fldChar w:fldCharType="begin"/>
      </w:r>
      <w:r>
        <w:rPr>
          <w:noProof/>
        </w:rPr>
        <w:instrText xml:space="preserve"> PAGEREF _Toc208196869 \h </w:instrText>
      </w:r>
      <w:r>
        <w:rPr>
          <w:noProof/>
        </w:rPr>
      </w:r>
      <w:r>
        <w:rPr>
          <w:noProof/>
        </w:rPr>
        <w:fldChar w:fldCharType="separate"/>
      </w:r>
      <w:r>
        <w:rPr>
          <w:noProof/>
        </w:rPr>
        <w:t>3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w:t>
      </w:r>
      <w:r>
        <w:rPr>
          <w:noProof/>
        </w:rPr>
        <w:tab/>
      </w:r>
      <w:r>
        <w:rPr>
          <w:noProof/>
        </w:rPr>
        <w:fldChar w:fldCharType="begin"/>
      </w:r>
      <w:r>
        <w:rPr>
          <w:noProof/>
        </w:rPr>
        <w:instrText xml:space="preserve"> PAGEREF _Toc208196870 \h </w:instrText>
      </w:r>
      <w:r>
        <w:rPr>
          <w:noProof/>
        </w:rPr>
      </w:r>
      <w:r>
        <w:rPr>
          <w:noProof/>
        </w:rPr>
        <w:fldChar w:fldCharType="separate"/>
      </w:r>
      <w:r>
        <w:rPr>
          <w:noProof/>
        </w:rPr>
        <w:t>37</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Summary of the main problems in performing MIR on traditional music sources</w:t>
      </w:r>
      <w:r>
        <w:rPr>
          <w:noProof/>
        </w:rPr>
        <w:tab/>
      </w:r>
      <w:r>
        <w:rPr>
          <w:noProof/>
        </w:rPr>
        <w:fldChar w:fldCharType="begin"/>
      </w:r>
      <w:r>
        <w:rPr>
          <w:noProof/>
        </w:rPr>
        <w:instrText xml:space="preserve"> PAGEREF _Toc208196871 \h </w:instrText>
      </w:r>
      <w:r>
        <w:rPr>
          <w:noProof/>
        </w:rPr>
      </w:r>
      <w:r>
        <w:rPr>
          <w:noProof/>
        </w:rPr>
        <w:fldChar w:fldCharType="separate"/>
      </w:r>
      <w:r>
        <w:rPr>
          <w:noProof/>
        </w:rPr>
        <w:t>40</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Pr>
          <w:noProof/>
        </w:rPr>
        <w:fldChar w:fldCharType="begin"/>
      </w:r>
      <w:r>
        <w:rPr>
          <w:noProof/>
        </w:rPr>
        <w:instrText xml:space="preserve"> PAGEREF _Toc208196872 \h </w:instrText>
      </w:r>
      <w:r>
        <w:rPr>
          <w:noProof/>
        </w:rPr>
      </w:r>
      <w:r>
        <w:rPr>
          <w:noProof/>
        </w:rPr>
        <w:fldChar w:fldCharType="separate"/>
      </w:r>
      <w:r>
        <w:rPr>
          <w:noProof/>
        </w:rPr>
        <w:t>62</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8196873 \h </w:instrText>
      </w:r>
      <w:r>
        <w:rPr>
          <w:noProof/>
        </w:rPr>
      </w:r>
      <w:r>
        <w:rPr>
          <w:noProof/>
        </w:rPr>
        <w:fldChar w:fldCharType="separate"/>
      </w:r>
      <w:r>
        <w:rPr>
          <w:noProof/>
        </w:rPr>
        <w:t>63</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7267AB">
        <w:rPr>
          <w:i/>
          <w:noProof/>
        </w:rPr>
        <w:t>D</w:t>
      </w:r>
      <w:r>
        <w:rPr>
          <w:noProof/>
        </w:rPr>
        <w:t xml:space="preserve"> in samples for frequencies </w:t>
      </w:r>
      <w:r w:rsidRPr="007267AB">
        <w:rPr>
          <w:i/>
          <w:noProof/>
        </w:rPr>
        <w:t>f</w:t>
      </w:r>
      <w:r>
        <w:rPr>
          <w:noProof/>
        </w:rPr>
        <w:t xml:space="preserve"> in Hz used in ODCF for differently pitched instruments.</w:t>
      </w:r>
      <w:r>
        <w:rPr>
          <w:noProof/>
        </w:rPr>
        <w:tab/>
      </w:r>
      <w:r>
        <w:rPr>
          <w:noProof/>
        </w:rPr>
        <w:fldChar w:fldCharType="begin"/>
      </w:r>
      <w:r>
        <w:rPr>
          <w:noProof/>
        </w:rPr>
        <w:instrText xml:space="preserve"> PAGEREF _Toc208196874 \h </w:instrText>
      </w:r>
      <w:r>
        <w:rPr>
          <w:noProof/>
        </w:rPr>
      </w:r>
      <w:r>
        <w:rPr>
          <w:noProof/>
        </w:rPr>
        <w:fldChar w:fldCharType="separate"/>
      </w:r>
      <w:r>
        <w:rPr>
          <w:noProof/>
        </w:rPr>
        <w:t>87</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08196875 \h </w:instrText>
      </w:r>
      <w:r>
        <w:rPr>
          <w:noProof/>
        </w:rPr>
      </w:r>
      <w:r>
        <w:rPr>
          <w:noProof/>
        </w:rPr>
        <w:fldChar w:fldCharType="separate"/>
      </w:r>
      <w:r>
        <w:rPr>
          <w:noProof/>
        </w:rPr>
        <w:t>91</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filtering and compensation</w:t>
      </w:r>
      <w:r>
        <w:rPr>
          <w:noProof/>
        </w:rPr>
        <w:tab/>
      </w:r>
      <w:r>
        <w:rPr>
          <w:noProof/>
        </w:rPr>
        <w:fldChar w:fldCharType="begin"/>
      </w:r>
      <w:r>
        <w:rPr>
          <w:noProof/>
        </w:rPr>
        <w:instrText xml:space="preserve"> PAGEREF _Toc208196876 \h </w:instrText>
      </w:r>
      <w:r>
        <w:rPr>
          <w:noProof/>
        </w:rPr>
      </w:r>
      <w:r>
        <w:rPr>
          <w:noProof/>
        </w:rPr>
        <w:fldChar w:fldCharType="separate"/>
      </w:r>
      <w:r>
        <w:rPr>
          <w:noProof/>
        </w:rPr>
        <w:t>94</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Pitch spellings for the D flute pitch model</w:t>
      </w:r>
      <w:r>
        <w:rPr>
          <w:noProof/>
        </w:rPr>
        <w:tab/>
      </w:r>
      <w:r>
        <w:rPr>
          <w:noProof/>
        </w:rPr>
        <w:fldChar w:fldCharType="begin"/>
      </w:r>
      <w:r>
        <w:rPr>
          <w:noProof/>
        </w:rPr>
        <w:instrText xml:space="preserve"> PAGEREF _Toc208196877 \h </w:instrText>
      </w:r>
      <w:r>
        <w:rPr>
          <w:noProof/>
        </w:rPr>
      </w:r>
      <w:r>
        <w:rPr>
          <w:noProof/>
        </w:rPr>
        <w:fldChar w:fldCharType="separate"/>
      </w:r>
      <w:r>
        <w:rPr>
          <w:noProof/>
        </w:rPr>
        <w:t>9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range of a flute and tin-whistle with overlap</w:t>
      </w:r>
      <w:r>
        <w:rPr>
          <w:noProof/>
        </w:rPr>
        <w:tab/>
      </w:r>
      <w:r>
        <w:rPr>
          <w:noProof/>
        </w:rPr>
        <w:fldChar w:fldCharType="begin"/>
      </w:r>
      <w:r>
        <w:rPr>
          <w:noProof/>
        </w:rPr>
        <w:instrText xml:space="preserve"> PAGEREF _Toc208196878 \h </w:instrText>
      </w:r>
      <w:r>
        <w:rPr>
          <w:noProof/>
        </w:rPr>
      </w:r>
      <w:r>
        <w:rPr>
          <w:noProof/>
        </w:rPr>
        <w:fldChar w:fldCharType="separate"/>
      </w:r>
      <w:r>
        <w:rPr>
          <w:noProof/>
        </w:rPr>
        <w:t>97</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Sources of test audio by instrument</w:t>
      </w:r>
      <w:r>
        <w:rPr>
          <w:noProof/>
        </w:rPr>
        <w:tab/>
      </w:r>
      <w:r>
        <w:rPr>
          <w:noProof/>
        </w:rPr>
        <w:fldChar w:fldCharType="begin"/>
      </w:r>
      <w:r>
        <w:rPr>
          <w:noProof/>
        </w:rPr>
        <w:instrText xml:space="preserve"> PAGEREF _Toc208196879 \h </w:instrText>
      </w:r>
      <w:r>
        <w:rPr>
          <w:noProof/>
        </w:rPr>
      </w:r>
      <w:r>
        <w:rPr>
          <w:noProof/>
        </w:rPr>
        <w:fldChar w:fldCharType="separate"/>
      </w:r>
      <w:r>
        <w:rPr>
          <w:noProof/>
        </w:rPr>
        <w:t>101</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test audio by fundamental note</w:t>
      </w:r>
      <w:r>
        <w:rPr>
          <w:noProof/>
        </w:rPr>
        <w:tab/>
      </w:r>
      <w:r>
        <w:rPr>
          <w:noProof/>
        </w:rPr>
        <w:fldChar w:fldCharType="begin"/>
      </w:r>
      <w:r>
        <w:rPr>
          <w:noProof/>
        </w:rPr>
        <w:instrText xml:space="preserve"> PAGEREF _Toc208196880 \h </w:instrText>
      </w:r>
      <w:r>
        <w:rPr>
          <w:noProof/>
        </w:rPr>
      </w:r>
      <w:r>
        <w:rPr>
          <w:noProof/>
        </w:rPr>
        <w:fldChar w:fldCharType="separate"/>
      </w:r>
      <w:r>
        <w:rPr>
          <w:noProof/>
        </w:rPr>
        <w:t>101</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Durations in seconds for the test audio</w:t>
      </w:r>
      <w:r>
        <w:rPr>
          <w:noProof/>
        </w:rPr>
        <w:tab/>
      </w:r>
      <w:r>
        <w:rPr>
          <w:noProof/>
        </w:rPr>
        <w:fldChar w:fldCharType="begin"/>
      </w:r>
      <w:r>
        <w:rPr>
          <w:noProof/>
        </w:rPr>
        <w:instrText xml:space="preserve"> PAGEREF _Toc208196881 \h </w:instrText>
      </w:r>
      <w:r>
        <w:rPr>
          <w:noProof/>
        </w:rPr>
      </w:r>
      <w:r>
        <w:rPr>
          <w:noProof/>
        </w:rPr>
        <w:fldChar w:fldCharType="separate"/>
      </w:r>
      <w:r>
        <w:rPr>
          <w:noProof/>
        </w:rPr>
        <w:t>102</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MIDI note numbers (adapted from (Huber 1991))</w:t>
      </w:r>
      <w:r>
        <w:rPr>
          <w:noProof/>
        </w:rPr>
        <w:tab/>
      </w:r>
      <w:r>
        <w:rPr>
          <w:noProof/>
        </w:rPr>
        <w:fldChar w:fldCharType="begin"/>
      </w:r>
      <w:r>
        <w:rPr>
          <w:noProof/>
        </w:rPr>
        <w:instrText xml:space="preserve"> PAGEREF _Toc208196882 \h </w:instrText>
      </w:r>
      <w:r>
        <w:rPr>
          <w:noProof/>
        </w:rPr>
      </w:r>
      <w:r>
        <w:rPr>
          <w:noProof/>
        </w:rPr>
        <w:fldChar w:fldCharType="separate"/>
      </w:r>
      <w:r>
        <w:rPr>
          <w:noProof/>
        </w:rPr>
        <w:t>104</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cNemar's contingency table</w:t>
      </w:r>
      <w:r>
        <w:rPr>
          <w:noProof/>
        </w:rPr>
        <w:tab/>
      </w:r>
      <w:r>
        <w:rPr>
          <w:noProof/>
        </w:rPr>
        <w:fldChar w:fldCharType="begin"/>
      </w:r>
      <w:r>
        <w:rPr>
          <w:noProof/>
        </w:rPr>
        <w:instrText xml:space="preserve"> PAGEREF _Toc208196883 \h </w:instrText>
      </w:r>
      <w:r>
        <w:rPr>
          <w:noProof/>
        </w:rPr>
      </w:r>
      <w:r>
        <w:rPr>
          <w:noProof/>
        </w:rPr>
        <w:fldChar w:fldCharType="separate"/>
      </w:r>
      <w:r>
        <w:rPr>
          <w:noProof/>
        </w:rPr>
        <w:t>10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Representation of McNemar's contingency table</w:t>
      </w:r>
      <w:r>
        <w:rPr>
          <w:noProof/>
        </w:rPr>
        <w:tab/>
      </w:r>
      <w:r>
        <w:rPr>
          <w:noProof/>
        </w:rPr>
        <w:fldChar w:fldCharType="begin"/>
      </w:r>
      <w:r>
        <w:rPr>
          <w:noProof/>
        </w:rPr>
        <w:instrText xml:space="preserve"> PAGEREF _Toc208196884 \h </w:instrText>
      </w:r>
      <w:r>
        <w:rPr>
          <w:noProof/>
        </w:rPr>
      </w:r>
      <w:r>
        <w:rPr>
          <w:noProof/>
        </w:rPr>
        <w:fldChar w:fldCharType="separate"/>
      </w:r>
      <w:r>
        <w:rPr>
          <w:noProof/>
        </w:rPr>
        <w:t>10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Expected outputs for the null hypothesis</w:t>
      </w:r>
      <w:r>
        <w:rPr>
          <w:noProof/>
        </w:rPr>
        <w:tab/>
      </w:r>
      <w:r>
        <w:rPr>
          <w:noProof/>
        </w:rPr>
        <w:fldChar w:fldCharType="begin"/>
      </w:r>
      <w:r>
        <w:rPr>
          <w:noProof/>
        </w:rPr>
        <w:instrText xml:space="preserve"> PAGEREF _Toc208196885 \h </w:instrText>
      </w:r>
      <w:r>
        <w:rPr>
          <w:noProof/>
        </w:rPr>
      </w:r>
      <w:r>
        <w:rPr>
          <w:noProof/>
        </w:rPr>
        <w:fldChar w:fldCharType="separate"/>
      </w:r>
      <w:r>
        <w:rPr>
          <w:noProof/>
        </w:rPr>
        <w:t>10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Results for T1, T2 and T3 for WT and E</w:t>
      </w:r>
      <w:r>
        <w:rPr>
          <w:noProof/>
        </w:rPr>
        <w:tab/>
      </w:r>
      <w:r>
        <w:rPr>
          <w:noProof/>
        </w:rPr>
        <w:fldChar w:fldCharType="begin"/>
      </w:r>
      <w:r>
        <w:rPr>
          <w:noProof/>
        </w:rPr>
        <w:instrText xml:space="preserve"> PAGEREF _Toc208196886 \h </w:instrText>
      </w:r>
      <w:r>
        <w:rPr>
          <w:noProof/>
        </w:rPr>
      </w:r>
      <w:r>
        <w:rPr>
          <w:noProof/>
        </w:rPr>
        <w:fldChar w:fldCharType="separate"/>
      </w:r>
      <w:r>
        <w:rPr>
          <w:noProof/>
        </w:rPr>
        <w:t>106</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Combine WT and E results for the 3 systems</w:t>
      </w:r>
      <w:r>
        <w:rPr>
          <w:noProof/>
        </w:rPr>
        <w:tab/>
      </w:r>
      <w:r>
        <w:rPr>
          <w:noProof/>
        </w:rPr>
        <w:fldChar w:fldCharType="begin"/>
      </w:r>
      <w:r>
        <w:rPr>
          <w:noProof/>
        </w:rPr>
        <w:instrText xml:space="preserve"> PAGEREF _Toc208196887 \h </w:instrText>
      </w:r>
      <w:r>
        <w:rPr>
          <w:noProof/>
        </w:rPr>
      </w:r>
      <w:r>
        <w:rPr>
          <w:noProof/>
        </w:rPr>
        <w:fldChar w:fldCharType="separate"/>
      </w:r>
      <w:r>
        <w:rPr>
          <w:noProof/>
        </w:rPr>
        <w:t>106</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ntingency table for T1 and T3</w:t>
      </w:r>
      <w:r>
        <w:rPr>
          <w:noProof/>
        </w:rPr>
        <w:tab/>
      </w:r>
      <w:r>
        <w:rPr>
          <w:noProof/>
        </w:rPr>
        <w:fldChar w:fldCharType="begin"/>
      </w:r>
      <w:r>
        <w:rPr>
          <w:noProof/>
        </w:rPr>
        <w:instrText xml:space="preserve"> PAGEREF _Toc208196888 \h </w:instrText>
      </w:r>
      <w:r>
        <w:rPr>
          <w:noProof/>
        </w:rPr>
      </w:r>
      <w:r>
        <w:rPr>
          <w:noProof/>
        </w:rPr>
        <w:fldChar w:fldCharType="separate"/>
      </w:r>
      <w:r>
        <w:rPr>
          <w:noProof/>
        </w:rPr>
        <w:t>107</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2 and T3</w:t>
      </w:r>
      <w:r>
        <w:rPr>
          <w:noProof/>
        </w:rPr>
        <w:tab/>
      </w:r>
      <w:r>
        <w:rPr>
          <w:noProof/>
        </w:rPr>
        <w:fldChar w:fldCharType="begin"/>
      </w:r>
      <w:r>
        <w:rPr>
          <w:noProof/>
        </w:rPr>
        <w:instrText xml:space="preserve"> PAGEREF _Toc208196889 \h </w:instrText>
      </w:r>
      <w:r>
        <w:rPr>
          <w:noProof/>
        </w:rPr>
      </w:r>
      <w:r>
        <w:rPr>
          <w:noProof/>
        </w:rPr>
        <w:fldChar w:fldCharType="separate"/>
      </w:r>
      <w:r>
        <w:rPr>
          <w:noProof/>
        </w:rPr>
        <w:t>107</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Sources of TANSEY test audio by instrument</w:t>
      </w:r>
      <w:r>
        <w:rPr>
          <w:noProof/>
        </w:rPr>
        <w:tab/>
      </w:r>
      <w:r>
        <w:rPr>
          <w:noProof/>
        </w:rPr>
        <w:fldChar w:fldCharType="begin"/>
      </w:r>
      <w:r>
        <w:rPr>
          <w:noProof/>
        </w:rPr>
        <w:instrText xml:space="preserve"> PAGEREF _Toc208196890 \h </w:instrText>
      </w:r>
      <w:r>
        <w:rPr>
          <w:noProof/>
        </w:rPr>
      </w:r>
      <w:r>
        <w:rPr>
          <w:noProof/>
        </w:rPr>
        <w:fldChar w:fldCharType="separate"/>
      </w:r>
      <w:r>
        <w:rPr>
          <w:noProof/>
        </w:rPr>
        <w:t>11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fundamental note</w:t>
      </w:r>
      <w:r>
        <w:rPr>
          <w:noProof/>
        </w:rPr>
        <w:tab/>
      </w:r>
      <w:r>
        <w:rPr>
          <w:noProof/>
        </w:rPr>
        <w:fldChar w:fldCharType="begin"/>
      </w:r>
      <w:r>
        <w:rPr>
          <w:noProof/>
        </w:rPr>
        <w:instrText xml:space="preserve"> PAGEREF _Toc208196891 \h </w:instrText>
      </w:r>
      <w:r>
        <w:rPr>
          <w:noProof/>
        </w:rPr>
      </w:r>
      <w:r>
        <w:rPr>
          <w:noProof/>
        </w:rPr>
        <w:fldChar w:fldCharType="separate"/>
      </w:r>
      <w:r>
        <w:rPr>
          <w:noProof/>
        </w:rPr>
        <w:t>11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Durations in seconds for TANSEY test audio</w:t>
      </w:r>
      <w:r>
        <w:rPr>
          <w:noProof/>
        </w:rPr>
        <w:tab/>
      </w:r>
      <w:r>
        <w:rPr>
          <w:noProof/>
        </w:rPr>
        <w:fldChar w:fldCharType="begin"/>
      </w:r>
      <w:r>
        <w:rPr>
          <w:noProof/>
        </w:rPr>
        <w:instrText xml:space="preserve"> PAGEREF _Toc208196892 \h </w:instrText>
      </w:r>
      <w:r>
        <w:rPr>
          <w:noProof/>
        </w:rPr>
      </w:r>
      <w:r>
        <w:rPr>
          <w:noProof/>
        </w:rPr>
        <w:fldChar w:fldCharType="separate"/>
      </w:r>
      <w:r>
        <w:rPr>
          <w:noProof/>
        </w:rPr>
        <w:t>115</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Correctly and incorrectly identified tunes</w:t>
      </w:r>
      <w:r>
        <w:rPr>
          <w:noProof/>
        </w:rPr>
        <w:tab/>
      </w:r>
      <w:r>
        <w:rPr>
          <w:noProof/>
        </w:rPr>
        <w:fldChar w:fldCharType="begin"/>
      </w:r>
      <w:r>
        <w:rPr>
          <w:noProof/>
        </w:rPr>
        <w:instrText xml:space="preserve"> PAGEREF _Toc208196893 \h </w:instrText>
      </w:r>
      <w:r>
        <w:rPr>
          <w:noProof/>
        </w:rPr>
      </w:r>
      <w:r>
        <w:rPr>
          <w:noProof/>
        </w:rPr>
        <w:fldChar w:fldCharType="separate"/>
      </w:r>
      <w:r>
        <w:rPr>
          <w:noProof/>
        </w:rPr>
        <w:t>116</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Human &amp; machine annotated turns</w:t>
      </w:r>
      <w:r>
        <w:rPr>
          <w:noProof/>
        </w:rPr>
        <w:tab/>
      </w:r>
      <w:r>
        <w:rPr>
          <w:noProof/>
        </w:rPr>
        <w:fldChar w:fldCharType="begin"/>
      </w:r>
      <w:r>
        <w:rPr>
          <w:noProof/>
        </w:rPr>
        <w:instrText xml:space="preserve"> PAGEREF _Toc208196894 \h </w:instrText>
      </w:r>
      <w:r>
        <w:rPr>
          <w:noProof/>
        </w:rPr>
      </w:r>
      <w:r>
        <w:rPr>
          <w:noProof/>
        </w:rPr>
        <w:fldChar w:fldCharType="separate"/>
      </w:r>
      <w:r>
        <w:rPr>
          <w:noProof/>
        </w:rPr>
        <w:t>117</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Annotation accuracy</w:t>
      </w:r>
      <w:r>
        <w:rPr>
          <w:noProof/>
        </w:rPr>
        <w:tab/>
      </w:r>
      <w:r>
        <w:rPr>
          <w:noProof/>
        </w:rPr>
        <w:fldChar w:fldCharType="begin"/>
      </w:r>
      <w:r>
        <w:rPr>
          <w:noProof/>
        </w:rPr>
        <w:instrText xml:space="preserve"> PAGEREF _Toc208196895 \h </w:instrText>
      </w:r>
      <w:r>
        <w:rPr>
          <w:noProof/>
        </w:rPr>
      </w:r>
      <w:r>
        <w:rPr>
          <w:noProof/>
        </w:rPr>
        <w:fldChar w:fldCharType="separate"/>
      </w:r>
      <w:r>
        <w:rPr>
          <w:noProof/>
        </w:rPr>
        <w:t>117</w:t>
      </w:r>
      <w:r>
        <w:rPr>
          <w:noProof/>
        </w:rPr>
        <w:fldChar w:fldCharType="end"/>
      </w:r>
    </w:p>
    <w:p w:rsidR="0049484E" w:rsidRDefault="0049484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4: Precision and recall scores for TANSEY with different values of </w:t>
      </w:r>
      <w:r w:rsidRPr="007267AB">
        <w:rPr>
          <w:i/>
          <w:noProof/>
        </w:rPr>
        <w:t>tf</w:t>
      </w:r>
      <w:r>
        <w:rPr>
          <w:noProof/>
        </w:rPr>
        <w:tab/>
      </w:r>
      <w:r>
        <w:rPr>
          <w:noProof/>
        </w:rPr>
        <w:fldChar w:fldCharType="begin"/>
      </w:r>
      <w:r>
        <w:rPr>
          <w:noProof/>
        </w:rPr>
        <w:instrText xml:space="preserve"> PAGEREF _Toc208196896 \h </w:instrText>
      </w:r>
      <w:r>
        <w:rPr>
          <w:noProof/>
        </w:rPr>
      </w:r>
      <w:r>
        <w:rPr>
          <w:noProof/>
        </w:rPr>
        <w:fldChar w:fldCharType="separate"/>
      </w:r>
      <w:r>
        <w:rPr>
          <w:noProof/>
        </w:rPr>
        <w:t>118</w:t>
      </w:r>
      <w:r>
        <w:rPr>
          <w:noProof/>
        </w:rPr>
        <w:fldChar w:fldCharType="end"/>
      </w:r>
    </w:p>
    <w:p w:rsidR="00AF27DE" w:rsidRDefault="0010764C">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 xml:space="preserve">B. Duggan, B. O'Shea, and P. Cunningham, </w:t>
      </w:r>
      <w:r>
        <w:t>"</w:t>
      </w:r>
      <w:r w:rsidRPr="006E472A">
        <w:t>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 Duggan, B: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Pr="006B070C" w:rsidRDefault="00AF27DE" w:rsidP="00AF27DE">
      <w:pPr>
        <w:rPr>
          <w:b/>
        </w:rPr>
      </w:pPr>
      <w:r w:rsidRPr="006B070C">
        <w:t>Duggan, B., Zheng, C., Cunningham, P.: MATT - A System for Modelling Creativity in Traditional Irish Flute Playing, Third Joint Workshop on Computational Creativity, ECAI'06, Italy, August 2006</w:t>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8196736"/>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000CF5" w:rsidRPr="00000CF5">
          <w:t>(Wallis &amp; Wilson 2001)</w:t>
        </w:r>
      </w:fldSimple>
      <w:r w:rsidR="00A55155" w:rsidRPr="00D1516E">
        <w:t xml:space="preserve">. </w:t>
      </w:r>
      <w:r w:rsidR="009A6376">
        <w:t>A</w:t>
      </w:r>
      <w:r w:rsidR="00A55155" w:rsidRPr="00D1516E">
        <w:t xml:space="preserve">t workshops such as those held as part of the Willie Clancy Summer School </w:t>
      </w:r>
      <w:r w:rsidR="0010764C" w:rsidRPr="0010764C">
        <w:fldChar w:fldCharType="begin"/>
      </w:r>
      <w:r w:rsidR="00F7737D">
        <w:instrText xml:space="preserve"> ADDIN ZOTERO_ITEM {"citationItems":[{"itemID":"1346"},{"itemID":"6582"}]} </w:instrText>
      </w:r>
      <w:r w:rsidR="0010764C" w:rsidRPr="0010764C">
        <w:fldChar w:fldCharType="separate"/>
      </w:r>
      <w:r w:rsidR="00000CF5" w:rsidRPr="00000CF5">
        <w:t>(Kearns &amp; Taylor 2003; Willie Clancy Summer School  2008)</w:t>
      </w:r>
      <w:r w:rsidR="0010764C"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10764C">
        <w:fldChar w:fldCharType="begin"/>
      </w:r>
      <w:r w:rsidR="00A55155">
        <w:instrText xml:space="preserve"> REF _Ref204576556 \h </w:instrText>
      </w:r>
      <w:r w:rsidR="0010764C">
        <w:fldChar w:fldCharType="separate"/>
      </w:r>
      <w:r w:rsidR="0049484E">
        <w:t xml:space="preserve">Figure </w:t>
      </w:r>
      <w:r w:rsidR="0049484E">
        <w:rPr>
          <w:noProof/>
        </w:rPr>
        <w:t>1</w:t>
      </w:r>
      <w:r w:rsidR="0010764C">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8196819"/>
      <w:r>
        <w:t xml:space="preserve">Figure </w:t>
      </w:r>
      <w:fldSimple w:instr=" SEQ Figure \* ARABIC ">
        <w:r w:rsidR="0049484E">
          <w:rPr>
            <w:noProof/>
          </w:rPr>
          <w:t>1</w:t>
        </w:r>
      </w:fldSimple>
      <w:bookmarkEnd w:id="5"/>
      <w:r>
        <w:t>: The M-Audio Micro Track II digital audio field recorder</w:t>
      </w:r>
      <w:r w:rsidR="00463E7C">
        <w:t xml:space="preserve"> </w:t>
      </w:r>
      <w:fldSimple w:instr=" ADDIN ZOTERO_ITEM {&quot;citationItems&quot;:[{&quot;itemID&quot;:1828}]} ">
        <w:r w:rsidR="00000CF5" w:rsidRPr="00000CF5">
          <w:t>(M-AUDIO 2008)</w:t>
        </w:r>
        <w:bookmarkEnd w:id="6"/>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w:t>
      </w:r>
      <w:r w:rsidRPr="006B070C">
        <w:lastRenderedPageBreak/>
        <w:t xml:space="preserve">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000CF5" w:rsidRPr="00000CF5">
          <w:t>(Doraisamy, Adnan &amp; Norowi 2006; Jensen, J. Xu &amp; Zachariasen 2005; Nesbit, Hollenberg &amp;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000CF5" w:rsidRPr="00000CF5">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8196737"/>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systems is included that focuses on measures that support query alignment and are tolerant to errors. A literature review in the domain of Music Information Retrieval is included that describes symbolic MIR, audio based MIR 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xml:space="preserve">).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w:t>
      </w:r>
      <w:r w:rsidR="00F17F7A">
        <w:t>reversing</w:t>
      </w:r>
      <w:r w:rsidR="00155509">
        <w:t xml:space="preserve"> effects. A new algorithm is presented called </w:t>
      </w:r>
      <w:r w:rsidR="00B20FDA">
        <w:t xml:space="preserve">TANSEY (Turn ANnotation in SEts using SimilaritY profiles) </w:t>
      </w:r>
      <w:r w:rsidR="00155509">
        <w:t xml:space="preserve">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8196738"/>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8196739"/>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761B9D" w:rsidRPr="006B070C" w:rsidRDefault="00761B9D" w:rsidP="009E59D6"/>
    <w:p w:rsidR="00E70F4C" w:rsidRDefault="00E70F4C" w:rsidP="009E59D6">
      <w:pPr>
        <w:numPr>
          <w:ilvl w:val="0"/>
          <w:numId w:val="8"/>
        </w:numPr>
      </w:pPr>
      <w:r>
        <w:t xml:space="preserve">The development of a content based music information retrieval system </w:t>
      </w:r>
      <w:r w:rsidR="00761B9D">
        <w:t xml:space="preserve">(MATT2) </w:t>
      </w:r>
      <w:r>
        <w:t>that supports 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61B9D">
        <w:lastRenderedPageBreak/>
        <w:t>concertina and ensemble playing in sessions. Special accommodation is included for the transposition that occurs in the tinwhistle, the most common of traditional instruments.</w:t>
      </w:r>
    </w:p>
    <w:p w:rsidR="00120B24" w:rsidRDefault="00120B24" w:rsidP="00120B24">
      <w:pPr>
        <w:numPr>
          <w:ilvl w:val="0"/>
          <w:numId w:val="8"/>
        </w:numPr>
      </w:pPr>
      <w:r>
        <w:t>The use of publicly available collections of traditional tunes in ABC format in a content based music information retrieval system.</w:t>
      </w:r>
      <w:r w:rsidR="00761B9D">
        <w:t xml:space="preserve"> The ABC language is the </w:t>
      </w:r>
      <w:r w:rsidR="00761B9D" w:rsidRPr="00761B9D">
        <w:rPr>
          <w:i/>
        </w:rPr>
        <w:t>defacto</w:t>
      </w:r>
      <w:r w:rsidR="00761B9D">
        <w:t xml:space="preserve"> standard for the transcription of traditional music electronically and this work represents the first time the ABC language has been used in a content based music information retrieval system.</w:t>
      </w:r>
    </w:p>
    <w:p w:rsidR="00120B24" w:rsidRDefault="00120B24" w:rsidP="00120B24">
      <w:pPr>
        <w:numPr>
          <w:ilvl w:val="0"/>
          <w:numId w:val="8"/>
        </w:numPr>
      </w:pPr>
      <w:r>
        <w:t xml:space="preserve">The development of a </w:t>
      </w:r>
      <w:r w:rsidR="00B20FDA">
        <w:t xml:space="preserve">new </w:t>
      </w:r>
      <w:r>
        <w:t>transcription algorithm for traditional music that su</w:t>
      </w:r>
      <w:r w:rsidR="00761B9D">
        <w:t>pports transposition invariance</w:t>
      </w:r>
      <w:r>
        <w:t xml:space="preserve"> for the keys and modes used to play traditional music.</w:t>
      </w:r>
      <w:r w:rsidR="00761B9D">
        <w:t xml:space="preserve"> Results reported in Chapter 6 demonstrate that this approach contributes to a significant improvement over transposition invariant cost functions.</w:t>
      </w:r>
    </w:p>
    <w:p w:rsidR="00E70F4C" w:rsidRDefault="00E70F4C" w:rsidP="009E59D6">
      <w:pPr>
        <w:numPr>
          <w:ilvl w:val="0"/>
          <w:numId w:val="8"/>
        </w:numPr>
      </w:pPr>
      <w:r>
        <w:t xml:space="preserve">The development of a framework </w:t>
      </w:r>
      <w:r w:rsidR="00120B24">
        <w:t xml:space="preserve">of algorithms </w:t>
      </w:r>
      <w:r>
        <w:t xml:space="preserve">to </w:t>
      </w:r>
      <w:r w:rsidR="00863550">
        <w:t>accommodate interpretative</w:t>
      </w:r>
      <w:r>
        <w:t xml:space="preserve"> style in queries to </w:t>
      </w:r>
      <w:r w:rsidR="00761B9D">
        <w:t>content</w:t>
      </w:r>
      <w:r>
        <w:t xml:space="preserve"> based music information retrieval sy</w:t>
      </w:r>
      <w:r w:rsidR="00B20FDA">
        <w:t xml:space="preserve">stem. </w:t>
      </w:r>
      <w:r w:rsidR="00761B9D">
        <w:t>These algorithms accommodate ornamentation, breath marks and reversing, 3 common techniques employed by traditional musicians. In particular, a new algorithm for filtering ornamentation is presented called OFAH is presented.</w:t>
      </w:r>
      <w:r w:rsidR="00FB01AD">
        <w:t xml:space="preserve"> This thesis represents the first attempt to specifically address ornamentation in queries to a CBMIR system.</w:t>
      </w:r>
    </w:p>
    <w:p w:rsidR="00E70F4C" w:rsidRDefault="00E70F4C" w:rsidP="009E59D6">
      <w:pPr>
        <w:numPr>
          <w:ilvl w:val="0"/>
          <w:numId w:val="8"/>
        </w:numPr>
      </w:pPr>
      <w:r>
        <w:t xml:space="preserve">The development of a novel algorithm based on </w:t>
      </w:r>
      <w:r w:rsidR="00D43F52">
        <w:t>similarity pro</w:t>
      </w:r>
      <w:r>
        <w:t>files to annotate sets of traditional Irish dance tunes.</w:t>
      </w:r>
      <w:r w:rsidR="00FB01AD">
        <w:t xml:space="preserve"> An algorithm called TANSEY is presented that can accurately identify turns in sets played segue as is the custom in traditional music. </w:t>
      </w:r>
    </w:p>
    <w:p w:rsidR="00E70F4C" w:rsidRDefault="00E70F4C" w:rsidP="009E59D6">
      <w:pPr>
        <w:numPr>
          <w:ilvl w:val="0"/>
          <w:numId w:val="8"/>
        </w:numPr>
      </w:pPr>
      <w:r>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2" w:name="_Toc29808619"/>
      <w:bookmarkStart w:id="13" w:name="_Toc208196740"/>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w:t>
      </w:r>
      <w:r>
        <w:lastRenderedPageBreak/>
        <w:t xml:space="preserve">playable on these instruments are discussed. </w:t>
      </w:r>
      <w:r w:rsidR="00520668">
        <w:t>Initiatives to catalogue the repertoire of traditional music are described. This chapter contains an extensive discussion on 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algorithm is presented based on Breathneach's </w:t>
      </w:r>
      <w:r w:rsidR="00000DAE" w:rsidRPr="00000DAE">
        <w:rPr>
          <w:i/>
        </w:rPr>
        <w:t>fundamental note</w:t>
      </w:r>
      <w:r w:rsidR="00000DAE">
        <w:t xml:space="preserve"> observation in traditional music. </w:t>
      </w:r>
      <w:r>
        <w:t xml:space="preserve">A novel approach to </w:t>
      </w:r>
      <w:r w:rsidR="00863550">
        <w:t xml:space="preserve">filter </w:t>
      </w:r>
      <w:r>
        <w:t xml:space="preserve">ornamentation is presented called </w:t>
      </w:r>
      <w:r w:rsidR="00863550">
        <w:t>Ornamentation Filtering using Adaptive Histograms</w:t>
      </w:r>
      <w:r>
        <w:t xml:space="preserve">. </w:t>
      </w:r>
      <w:r w:rsidR="00104C67">
        <w:t xml:space="preserve">A query and corpus normalisation approach is presented that compensates for breath marks and </w:t>
      </w:r>
      <w:r w:rsidR="00F17F7A">
        <w:t>reversing</w:t>
      </w:r>
      <w:r w:rsidR="00104C67">
        <w:t xml:space="preserve"> as discussed in Chapter 2 is given. The system is evaluated by comparing it with 2 alternative approaches suggested by the literature and accuracy and error scores are given for different categories of audio.</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w:t>
      </w:r>
      <w:r w:rsidR="00B7420D">
        <w:t xml:space="preserve">and </w:t>
      </w:r>
      <w:r>
        <w:t>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8196741"/>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10764C"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10764C" w:rsidRPr="006B070C">
        <w:fldChar w:fldCharType="separate"/>
      </w:r>
      <w:r w:rsidRPr="006B070C">
        <w:t>(Vallely 1999)</w:t>
      </w:r>
      <w:r w:rsidR="0010764C"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10764C"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0764C" w:rsidRPr="006B070C">
        <w:fldChar w:fldCharType="separate"/>
      </w:r>
      <w:r w:rsidRPr="006B070C">
        <w:t>(Larson 2003)</w:t>
      </w:r>
      <w:r w:rsidR="0010764C"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first and second part or the A part and B part. Tunes are typically arranged into sets.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10764C"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10764C" w:rsidRPr="006B070C">
        <w:fldChar w:fldCharType="separate"/>
      </w:r>
      <w:r w:rsidRPr="006B070C">
        <w:t>(Vallely 1999)</w:t>
      </w:r>
      <w:r w:rsidR="0010764C" w:rsidRPr="006B070C">
        <w:fldChar w:fldCharType="end"/>
      </w:r>
      <w:r w:rsidRPr="006B070C">
        <w:t>.</w:t>
      </w:r>
      <w:r>
        <w:t xml:space="preserve"> </w:t>
      </w:r>
      <w:r w:rsidRPr="006B070C">
        <w:t xml:space="preserve">Certain common sets were originally put together to accompany set dances </w:t>
      </w:r>
      <w:r w:rsidR="0010764C" w:rsidRPr="0010764C">
        <w:fldChar w:fldCharType="begin"/>
      </w:r>
      <w:r w:rsidR="00CB12FB">
        <w:instrText xml:space="preserve"> ADDIN ZOTERO_ITEM {"citationItems":[{"itemID":14954}]} </w:instrText>
      </w:r>
      <w:r w:rsidR="0010764C" w:rsidRPr="0010764C">
        <w:fldChar w:fldCharType="separate"/>
      </w:r>
      <w:r w:rsidR="00000CF5" w:rsidRPr="00000CF5">
        <w:t>(Vallely 1999)</w:t>
      </w:r>
      <w:r w:rsidR="0010764C" w:rsidRPr="000E3DAE">
        <w:rPr>
          <w:vertAlign w:val="superscript"/>
        </w:rPr>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10764C"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10764C" w:rsidRPr="006B070C">
        <w:fldChar w:fldCharType="separate"/>
      </w:r>
      <w:r w:rsidRPr="006B070C">
        <w:t>(Wallis and Wilson 2001)</w:t>
      </w:r>
      <w:r w:rsidR="0010764C"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10764C"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0764C" w:rsidRPr="006B070C">
        <w:fldChar w:fldCharType="separate"/>
      </w:r>
      <w:r w:rsidRPr="006B070C">
        <w:t>(Larson 2003)</w:t>
      </w:r>
      <w:r w:rsidR="0010764C" w:rsidRPr="006B070C">
        <w:fldChar w:fldCharType="end"/>
      </w:r>
      <w:r w:rsidRPr="006B070C">
        <w:t xml:space="preserve">. </w:t>
      </w:r>
      <w:fldSimple w:instr=" ADDIN ZOTERO_ITEM {&quot;citationItems&quot;:[{&quot;itemID&quot;:13436}]} ">
        <w:r w:rsidR="00000CF5" w:rsidRPr="00000CF5">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000CF5" w:rsidRPr="00000CF5">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w:t>
      </w:r>
      <w:r w:rsidR="00863550">
        <w:t xml:space="preserve">accommodate </w:t>
      </w:r>
      <w:r w:rsidR="008D4AE1">
        <w:t>musical expression in queries to the CBMIR system proposed.</w:t>
      </w:r>
    </w:p>
    <w:p w:rsidR="00EA56F9" w:rsidRDefault="00EA56F9" w:rsidP="00EA56F9">
      <w:pPr>
        <w:pStyle w:val="MscHeading2"/>
      </w:pPr>
      <w:bookmarkStart w:id="15" w:name="_Ref161220543"/>
      <w:bookmarkStart w:id="16" w:name="_Toc208196742"/>
      <w:r w:rsidRPr="006B070C">
        <w:t xml:space="preserve">Tune </w:t>
      </w:r>
      <w:r w:rsidR="006E472A">
        <w:t>t</w:t>
      </w:r>
      <w:r w:rsidRPr="006B070C">
        <w:t>ypes</w:t>
      </w:r>
      <w:bookmarkEnd w:id="16"/>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10764C" w:rsidRPr="0010764C">
        <w:fldChar w:fldCharType="begin"/>
      </w:r>
      <w:r w:rsidR="006708B5">
        <w:instrText xml:space="preserve"> ADDIN ZOTERO_ITEM {"citationItems":[{"itemID":2347,"position":2}]} </w:instrText>
      </w:r>
      <w:r w:rsidR="0010764C" w:rsidRPr="0010764C">
        <w:fldChar w:fldCharType="separate"/>
      </w:r>
      <w:r w:rsidR="00000CF5" w:rsidRPr="00000CF5">
        <w:t>(Larson 2003)</w:t>
      </w:r>
      <w:r w:rsidR="0010764C" w:rsidRPr="000E3DAE">
        <w:rPr>
          <w:vertAlign w:val="superscript"/>
        </w:rPr>
        <w:fldChar w:fldCharType="end"/>
      </w:r>
      <w:r w:rsidRPr="008F7916">
        <w:t xml:space="preserve">. These forms differ in time signature, tempo and structure. </w:t>
      </w:r>
      <w:r w:rsidRPr="008F7916">
        <w:lastRenderedPageBreak/>
        <w:t>For example a reel is generally played at a lively tempo and is in 4/4 time (</w:t>
      </w:r>
      <w:r w:rsidR="00F7737D">
        <w:t>4</w:t>
      </w:r>
      <w:r w:rsidRPr="008F7916">
        <w:t xml:space="preserve"> crochets in a bar, though usually transcribed as </w:t>
      </w:r>
      <w:r w:rsidR="00F7737D">
        <w:t>8</w:t>
      </w:r>
      <w:r w:rsidRPr="008F7916">
        <w:t xml:space="preserve"> quavers in a bar)</w:t>
      </w:r>
      <w:r>
        <w:t>,</w:t>
      </w:r>
      <w:r w:rsidRPr="008F7916">
        <w:t xml:space="preserve"> while a waltz is generally played at slower pace and is in 3/4 time. Most tunes consist of a common structure of </w:t>
      </w:r>
      <w:r w:rsidR="00F7737D">
        <w:t>2</w:t>
      </w:r>
      <w:r w:rsidRPr="008F7916">
        <w:t xml:space="preserve">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10764C" w:rsidRPr="0010764C">
        <w:fldChar w:fldCharType="begin"/>
      </w:r>
      <w:r>
        <w:instrText xml:space="preserve"> ADDIN ZOTERO_ITEM {"citationItems":[{"itemID":14954,"position":1}]} </w:instrText>
      </w:r>
      <w:r w:rsidR="0010764C" w:rsidRPr="0010764C">
        <w:fldChar w:fldCharType="separate"/>
      </w:r>
      <w:r w:rsidR="00000CF5" w:rsidRPr="00000CF5">
        <w:t>(Vallely 1999)</w:t>
      </w:r>
      <w:r w:rsidR="0010764C" w:rsidRPr="000E3DAE">
        <w:rPr>
          <w:vertAlign w:val="superscript"/>
        </w:rPr>
        <w:fldChar w:fldCharType="end"/>
      </w:r>
      <w:r w:rsidRPr="008F7916">
        <w:t>, while other sets have become popular as a result of being recorded by emigrant Irish musicians in America in the early part of the twentieth century.</w:t>
      </w:r>
      <w:r>
        <w:t xml:space="preserve"> </w:t>
      </w:r>
      <w:r w:rsidR="0010764C">
        <w:fldChar w:fldCharType="begin"/>
      </w:r>
      <w:r w:rsidR="00237EB6">
        <w:instrText xml:space="preserve"> REF _Ref205304629 \h </w:instrText>
      </w:r>
      <w:r w:rsidR="0010764C">
        <w:fldChar w:fldCharType="separate"/>
      </w:r>
      <w:r w:rsidR="0049484E">
        <w:t xml:space="preserve">Table </w:t>
      </w:r>
      <w:r w:rsidR="0049484E">
        <w:rPr>
          <w:noProof/>
        </w:rPr>
        <w:t>1</w:t>
      </w:r>
      <w:r w:rsidR="0010764C">
        <w:fldChar w:fldCharType="end"/>
      </w:r>
      <w:r w:rsidR="00237EB6">
        <w:t xml:space="preserve"> summarises the main tune types.</w:t>
      </w:r>
    </w:p>
    <w:tbl>
      <w:tblPr>
        <w:tblStyle w:val="tablephd"/>
        <w:tblW w:w="0" w:type="auto"/>
        <w:tblInd w:w="108" w:type="dxa"/>
        <w:tblLook w:val="01E0"/>
      </w:tblPr>
      <w:tblGrid>
        <w:gridCol w:w="2422"/>
        <w:gridCol w:w="4254"/>
        <w:gridCol w:w="1745"/>
      </w:tblGrid>
      <w:tr w:rsidR="00237EB6" w:rsidRPr="00237EB6" w:rsidTr="009E1253">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8196863"/>
      <w:r>
        <w:t xml:space="preserve">Table </w:t>
      </w:r>
      <w:fldSimple w:instr=" SEQ Table \* ARABIC ">
        <w:r w:rsidR="0049484E">
          <w:rPr>
            <w:noProof/>
          </w:rPr>
          <w:t>1</w:t>
        </w:r>
      </w:fldSimple>
      <w:bookmarkEnd w:id="17"/>
      <w:r>
        <w:t xml:space="preserve">: </w:t>
      </w:r>
      <w:r w:rsidRPr="00A256B7">
        <w:t>Types of dance music</w:t>
      </w:r>
      <w:r>
        <w:t xml:space="preserve"> </w:t>
      </w:r>
      <w:fldSimple w:instr=" ADDIN ZOTERO_ITEM {&quot;citationItems&quot;:[{&quot;itemID&quot;:2347,&quot;position&quot;:1}]} ">
        <w:r w:rsidR="00000CF5" w:rsidRPr="00000CF5">
          <w:t>(Larson 2003)</w:t>
        </w:r>
        <w:bookmarkEnd w:id="18"/>
      </w:fldSimple>
    </w:p>
    <w:p w:rsidR="00D0257C" w:rsidRDefault="00D0257C" w:rsidP="00A55155">
      <w:pPr>
        <w:pStyle w:val="MScHeading3"/>
      </w:pPr>
      <w:bookmarkStart w:id="19" w:name="_Toc208196743"/>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10764C">
        <w:fldChar w:fldCharType="begin"/>
      </w:r>
      <w:r w:rsidR="00371451">
        <w:instrText xml:space="preserve"> REF _Ref205216041 \h </w:instrText>
      </w:r>
      <w:r w:rsidR="0010764C">
        <w:fldChar w:fldCharType="separate"/>
      </w:r>
      <w:r w:rsidR="0049484E">
        <w:t xml:space="preserve">Figure </w:t>
      </w:r>
      <w:r w:rsidR="0049484E">
        <w:rPr>
          <w:noProof/>
        </w:rPr>
        <w:t>2</w:t>
      </w:r>
      <w:r w:rsidR="0010764C">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10764C">
        <w:fldChar w:fldCharType="begin"/>
      </w:r>
      <w:r w:rsidR="00247070">
        <w:instrText xml:space="preserve"> REF _Ref206425473 \r \h </w:instrText>
      </w:r>
      <w:r w:rsidR="0010764C">
        <w:fldChar w:fldCharType="separate"/>
      </w:r>
      <w:r w:rsidR="0049484E">
        <w:t>2.5</w:t>
      </w:r>
      <w:r w:rsidR="0010764C">
        <w:fldChar w:fldCharType="end"/>
      </w:r>
      <w:r w:rsidR="00371451">
        <w:t xml:space="preserve">) as transcribed in O'Neill's </w:t>
      </w:r>
      <w:r w:rsidR="00371451" w:rsidRPr="006B070C">
        <w:rPr>
          <w:i/>
        </w:rPr>
        <w:t>The Dance Music of Ireland – 1001 Gems</w:t>
      </w:r>
      <w:r w:rsidR="00371451">
        <w:rPr>
          <w:i/>
        </w:rPr>
        <w:t xml:space="preserve"> </w:t>
      </w:r>
      <w:r w:rsidR="0010764C" w:rsidRPr="0010764C">
        <w:rPr>
          <w:i/>
        </w:rPr>
        <w:fldChar w:fldCharType="begin"/>
      </w:r>
      <w:r w:rsidR="00371451">
        <w:rPr>
          <w:i/>
        </w:rPr>
        <w:instrText xml:space="preserve"> ADDIN ZOTERO_ITEM {"citationItems":[{"itemID":6405}]} </w:instrText>
      </w:r>
      <w:r w:rsidR="0010764C" w:rsidRPr="0010764C">
        <w:rPr>
          <w:i/>
        </w:rPr>
        <w:fldChar w:fldCharType="separate"/>
      </w:r>
      <w:r w:rsidR="00000CF5" w:rsidRPr="00000CF5">
        <w:t>(O'Neill 1907)</w:t>
      </w:r>
      <w:r w:rsidR="0010764C" w:rsidRPr="000E3DAE">
        <w:rPr>
          <w:i/>
          <w:vertAlign w:val="superscript"/>
        </w:rPr>
        <w:fldChar w:fldCharType="end"/>
      </w:r>
      <w:r w:rsidR="00371451">
        <w:t xml:space="preserve"> (section </w:t>
      </w:r>
      <w:r w:rsidR="0010764C">
        <w:fldChar w:fldCharType="begin"/>
      </w:r>
      <w:r w:rsidR="00371451">
        <w:instrText xml:space="preserve"> REF _Ref203994227 \r \h </w:instrText>
      </w:r>
      <w:r w:rsidR="0010764C">
        <w:fldChar w:fldCharType="separate"/>
      </w:r>
      <w:r w:rsidR="0049484E">
        <w:t>2.6</w:t>
      </w:r>
      <w:r w:rsidR="0010764C">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8196820"/>
      <w:r>
        <w:t xml:space="preserve">Figure </w:t>
      </w:r>
      <w:fldSimple w:instr=" SEQ Figure \* ARABIC ">
        <w:r w:rsidR="0049484E">
          <w:rPr>
            <w:noProof/>
          </w:rPr>
          <w:t>2</w:t>
        </w:r>
      </w:fldSimple>
      <w:bookmarkEnd w:id="20"/>
      <w:r>
        <w:t>: The Ree</w:t>
      </w:r>
      <w:r>
        <w:rPr>
          <w:noProof/>
        </w:rPr>
        <w:t>l "</w:t>
      </w:r>
      <w:r w:rsidR="0039792B">
        <w:rPr>
          <w:noProof/>
        </w:rPr>
        <w:t>Come west along the road</w:t>
      </w:r>
      <w:r>
        <w:rPr>
          <w:noProof/>
        </w:rPr>
        <w:t xml:space="preserve">" </w:t>
      </w:r>
      <w:r w:rsidR="0010764C" w:rsidRPr="0010764C">
        <w:rPr>
          <w:noProof/>
        </w:rPr>
        <w:fldChar w:fldCharType="begin"/>
      </w:r>
      <w:r w:rsidR="0039792B">
        <w:rPr>
          <w:noProof/>
        </w:rPr>
        <w:instrText xml:space="preserve"> ADDIN ZOTERO_ITEM {"citationItems":[{"itemID":6405,"position":2}]} </w:instrText>
      </w:r>
      <w:r w:rsidR="0010764C" w:rsidRPr="0010764C">
        <w:rPr>
          <w:noProof/>
        </w:rPr>
        <w:fldChar w:fldCharType="separate"/>
      </w:r>
      <w:r w:rsidR="00000CF5" w:rsidRPr="00000CF5">
        <w:t>(O'Neill 1907)</w:t>
      </w:r>
      <w:r w:rsidR="0010764C" w:rsidRPr="000E3DAE">
        <w:rPr>
          <w:noProof/>
          <w:vertAlign w:val="superscript"/>
        </w:rPr>
        <w:fldChar w:fldCharType="end"/>
      </w:r>
      <w:r w:rsidR="0039792B">
        <w:rPr>
          <w:noProof/>
        </w:rPr>
        <w:t xml:space="preserve"> (see also </w:t>
      </w:r>
      <w:r w:rsidR="0010764C">
        <w:rPr>
          <w:noProof/>
        </w:rPr>
        <w:fldChar w:fldCharType="begin"/>
      </w:r>
      <w:r w:rsidR="0039792B">
        <w:rPr>
          <w:noProof/>
        </w:rPr>
        <w:instrText xml:space="preserve"> REF _Ref137047171 \h </w:instrText>
      </w:r>
      <w:r w:rsidR="0010764C">
        <w:rPr>
          <w:noProof/>
        </w:rPr>
      </w:r>
      <w:r w:rsidR="0010764C">
        <w:rPr>
          <w:noProof/>
        </w:rPr>
        <w:fldChar w:fldCharType="separate"/>
      </w:r>
      <w:r w:rsidR="0049484E" w:rsidRPr="006B070C">
        <w:t xml:space="preserve">Figure </w:t>
      </w:r>
      <w:r w:rsidR="0049484E">
        <w:rPr>
          <w:noProof/>
        </w:rPr>
        <w:t>12</w:t>
      </w:r>
      <w:r w:rsidR="0010764C">
        <w:rPr>
          <w:noProof/>
        </w:rPr>
        <w:fldChar w:fldCharType="end"/>
      </w:r>
      <w:r w:rsidR="00247070">
        <w:rPr>
          <w:noProof/>
        </w:rPr>
        <w:t xml:space="preserve"> and </w:t>
      </w:r>
      <w:r w:rsidR="0010764C">
        <w:rPr>
          <w:noProof/>
        </w:rPr>
        <w:fldChar w:fldCharType="begin"/>
      </w:r>
      <w:r w:rsidR="00A66DE7">
        <w:rPr>
          <w:noProof/>
        </w:rPr>
        <w:instrText xml:space="preserve"> REF _Ref189559535 \h </w:instrText>
      </w:r>
      <w:r w:rsidR="0010764C">
        <w:rPr>
          <w:noProof/>
        </w:rPr>
      </w:r>
      <w:r w:rsidR="0010764C">
        <w:rPr>
          <w:noProof/>
        </w:rPr>
        <w:fldChar w:fldCharType="separate"/>
      </w:r>
      <w:r w:rsidR="0049484E" w:rsidRPr="006B070C">
        <w:t xml:space="preserve">Figure </w:t>
      </w:r>
      <w:r w:rsidR="0049484E">
        <w:rPr>
          <w:noProof/>
        </w:rPr>
        <w:t>35</w:t>
      </w:r>
      <w:r w:rsidR="0010764C">
        <w:rPr>
          <w:noProof/>
        </w:rPr>
        <w:fldChar w:fldCharType="end"/>
      </w:r>
      <w:r w:rsidR="00A66DE7">
        <w:rPr>
          <w:noProof/>
        </w:rPr>
        <w:t xml:space="preserve"> and </w:t>
      </w:r>
      <w:r w:rsidR="0010764C">
        <w:fldChar w:fldCharType="begin"/>
      </w:r>
      <w:r w:rsidR="00247070">
        <w:instrText xml:space="preserve"> REF _Ref206478204 \h </w:instrText>
      </w:r>
      <w:r w:rsidR="0010764C">
        <w:fldChar w:fldCharType="separate"/>
      </w:r>
      <w:r w:rsidR="0049484E">
        <w:t xml:space="preserve">Figure </w:t>
      </w:r>
      <w:r w:rsidR="0049484E">
        <w:rPr>
          <w:noProof/>
        </w:rPr>
        <w:t>37</w:t>
      </w:r>
      <w:r w:rsidR="0010764C">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8196744"/>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8196745"/>
      <w:r>
        <w:lastRenderedPageBreak/>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10764C">
        <w:fldChar w:fldCharType="begin"/>
      </w:r>
      <w:r w:rsidR="00665A67">
        <w:instrText xml:space="preserve"> REF _Ref205217978 \h </w:instrText>
      </w:r>
      <w:r w:rsidR="0010764C">
        <w:fldChar w:fldCharType="separate"/>
      </w:r>
      <w:r w:rsidR="0049484E">
        <w:t xml:space="preserve">Figure </w:t>
      </w:r>
      <w:r w:rsidR="0049484E">
        <w:rPr>
          <w:noProof/>
        </w:rPr>
        <w:t>3</w:t>
      </w:r>
      <w:r w:rsidR="0010764C">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8196821"/>
      <w:r>
        <w:t xml:space="preserve">Figure </w:t>
      </w:r>
      <w:fldSimple w:instr=" SEQ Figure \* ARABIC ">
        <w:r w:rsidR="0049484E">
          <w:rPr>
            <w:noProof/>
          </w:rPr>
          <w:t>3</w:t>
        </w:r>
      </w:fldSimple>
      <w:bookmarkEnd w:id="26"/>
      <w:r>
        <w:t>: The hornpipe "The Plains of Boyle"</w:t>
      </w:r>
      <w:fldSimple w:instr=" ADDIN ZOTERO_ITEM {&quot;citationItems&quot;:[{&quot;itemID&quot;:6405,&quot;position&quot;:2}]} ">
        <w:r w:rsidR="00000CF5" w:rsidRPr="00000CF5">
          <w:t>(O'Neill 1907)</w:t>
        </w:r>
        <w:bookmarkEnd w:id="27"/>
      </w:fldSimple>
    </w:p>
    <w:p w:rsidR="00D0257C" w:rsidRDefault="00D0257C" w:rsidP="00A55155">
      <w:pPr>
        <w:pStyle w:val="MScHeading3"/>
      </w:pPr>
      <w:bookmarkStart w:id="28" w:name="_Ref205115514"/>
      <w:bookmarkStart w:id="29" w:name="_Toc208196746"/>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000CF5" w:rsidRPr="00000CF5">
          <w:t>(Vallely 1999)</w:t>
        </w:r>
      </w:fldSimple>
      <w:r w:rsidR="001C48DE">
        <w:t>.</w:t>
      </w:r>
    </w:p>
    <w:p w:rsidR="00D0257C" w:rsidRDefault="00D0257C" w:rsidP="00A55155">
      <w:pPr>
        <w:pStyle w:val="MScHeading3"/>
      </w:pPr>
      <w:bookmarkStart w:id="30" w:name="_Toc208196747"/>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000CF5" w:rsidRPr="00000CF5">
          <w:t>(Vallely 1999)</w:t>
        </w:r>
      </w:fldSimple>
      <w:r>
        <w:t>.</w:t>
      </w:r>
    </w:p>
    <w:p w:rsidR="00D0257C" w:rsidRDefault="00BF2F3A" w:rsidP="00A55155">
      <w:pPr>
        <w:pStyle w:val="MScHeading3"/>
      </w:pPr>
      <w:bookmarkStart w:id="31" w:name="_Toc208196748"/>
      <w:r>
        <w:lastRenderedPageBreak/>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10764C">
        <w:fldChar w:fldCharType="begin"/>
      </w:r>
      <w:r>
        <w:instrText xml:space="preserve"> REF _Ref205220401 \r \h </w:instrText>
      </w:r>
      <w:r w:rsidR="0010764C">
        <w:fldChar w:fldCharType="separate"/>
      </w:r>
      <w:r w:rsidR="0049484E">
        <w:t>2.4.4</w:t>
      </w:r>
      <w:r w:rsidR="0010764C">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8196822"/>
      <w:r>
        <w:t xml:space="preserve">Figure </w:t>
      </w:r>
      <w:fldSimple w:instr=" SEQ Figure \* ARABIC ">
        <w:r w:rsidR="0049484E">
          <w:rPr>
            <w:noProof/>
          </w:rPr>
          <w:t>4</w:t>
        </w:r>
      </w:fldSimple>
      <w:r>
        <w:t xml:space="preserve">: The slow air "Taimse Im Chodladh" </w:t>
      </w:r>
      <w:r w:rsidR="0010764C" w:rsidRPr="0010764C">
        <w:fldChar w:fldCharType="begin"/>
      </w:r>
      <w:r w:rsidR="00521784">
        <w:instrText xml:space="preserve"> ADDIN ZOTERO_ITEM {"citationItems":[{"itemID":6369,"position":1}]} </w:instrText>
      </w:r>
      <w:r w:rsidR="0010764C" w:rsidRPr="0010764C">
        <w:fldChar w:fldCharType="separate"/>
      </w:r>
      <w:r w:rsidR="00000CF5" w:rsidRPr="00000CF5">
        <w:t>(thesession.org 2007)</w:t>
      </w:r>
      <w:bookmarkEnd w:id="32"/>
      <w:r w:rsidR="0010764C" w:rsidRPr="000E3DAE">
        <w:rPr>
          <w:vertAlign w:val="superscript"/>
        </w:rPr>
        <w:fldChar w:fldCharType="end"/>
      </w:r>
      <w:fldSimple w:instr=" ADDIN ZOTERO_ITEM {&quot;citationItems&quot;:[{&quot;itemID&quot;:6049}]} ">
        <w:r w:rsidR="00000CF5" w:rsidRPr="00000CF5">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10764C" w:rsidRPr="0010764C">
        <w:fldChar w:fldCharType="begin"/>
      </w:r>
      <w:r w:rsidR="007008C3">
        <w:instrText xml:space="preserve"> ADDIN ZOTERO_ITEM {"citationItems":[{"itemID":14954,"position":1}]} </w:instrText>
      </w:r>
      <w:r w:rsidR="0010764C" w:rsidRPr="0010764C">
        <w:fldChar w:fldCharType="separate"/>
      </w:r>
      <w:r w:rsidR="00000CF5" w:rsidRPr="00000CF5">
        <w:t>(Vallely 1999)</w:t>
      </w:r>
      <w:r w:rsidR="0010764C" w:rsidRPr="000E3DAE">
        <w:rPr>
          <w:vertAlign w:val="superscript"/>
        </w:rPr>
        <w:fldChar w:fldCharType="end"/>
      </w:r>
      <w:r>
        <w:t xml:space="preserve">. </w:t>
      </w:r>
    </w:p>
    <w:p w:rsidR="00530388" w:rsidRDefault="00530388" w:rsidP="00CE47AE">
      <w:pPr>
        <w:pStyle w:val="MscHeading2"/>
      </w:pPr>
      <w:bookmarkStart w:id="33" w:name="_Ref206141945"/>
      <w:bookmarkStart w:id="34" w:name="_Toc208196749"/>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10764C" w:rsidRPr="0010764C">
        <w:rPr>
          <w:i/>
        </w:rPr>
        <w:fldChar w:fldCharType="begin"/>
      </w:r>
      <w:r w:rsidR="007008C3">
        <w:rPr>
          <w:i/>
        </w:rPr>
        <w:instrText xml:space="preserve"> ADDIN ZOTERO_ITEM {"citationItems":[{"itemID":14954,"position":2}]} </w:instrText>
      </w:r>
      <w:r w:rsidR="0010764C" w:rsidRPr="0010764C">
        <w:rPr>
          <w:i/>
        </w:rPr>
        <w:fldChar w:fldCharType="separate"/>
      </w:r>
      <w:r w:rsidR="00000CF5" w:rsidRPr="00000CF5">
        <w:t>(Vallely 1999)</w:t>
      </w:r>
      <w:r w:rsidR="0010764C"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and </w:t>
      </w:r>
      <w:r w:rsidR="00F7737D">
        <w:t>2</w:t>
      </w:r>
      <w:r w:rsidRPr="00A1136D">
        <w:t xml:space="preserve">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000CF5" w:rsidRPr="00000CF5">
          <w:t>(Larson 2003)</w:t>
        </w:r>
      </w:fldSimple>
      <w:r w:rsidRPr="00A1136D">
        <w:t>. The same modes are repeated in</w:t>
      </w:r>
      <w:r>
        <w:t xml:space="preserve"> </w:t>
      </w:r>
      <w:r w:rsidR="0010764C">
        <w:fldChar w:fldCharType="begin"/>
      </w:r>
      <w:r>
        <w:instrText xml:space="preserve"> REF _Ref205304215 \h </w:instrText>
      </w:r>
      <w:r w:rsidR="0010764C">
        <w:fldChar w:fldCharType="separate"/>
      </w:r>
      <w:r w:rsidR="0049484E">
        <w:t xml:space="preserve">Table </w:t>
      </w:r>
      <w:r w:rsidR="0049484E">
        <w:rPr>
          <w:noProof/>
        </w:rPr>
        <w:t>2</w:t>
      </w:r>
      <w:r w:rsidR="0010764C">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8196864"/>
      <w:r>
        <w:t xml:space="preserve">Table </w:t>
      </w:r>
      <w:fldSimple w:instr=" SEQ Table \* ARABIC ">
        <w:r w:rsidR="0049484E">
          <w:rPr>
            <w:noProof/>
          </w:rPr>
          <w:t>2</w:t>
        </w:r>
      </w:fldSimple>
      <w:bookmarkEnd w:id="35"/>
      <w:r>
        <w:t xml:space="preserve">: </w:t>
      </w:r>
      <w:r w:rsidRPr="008715DC">
        <w:t>Most common used modes by the tin whistl</w:t>
      </w:r>
      <w:r>
        <w:t xml:space="preserve">e, concert flute and the uilleann pipes </w:t>
      </w:r>
      <w:r w:rsidR="0010764C" w:rsidRPr="0010764C">
        <w:fldChar w:fldCharType="begin"/>
      </w:r>
      <w:r w:rsidR="006A2F60">
        <w:instrText xml:space="preserve"> ADDIN ZOTERO_ITEM {"citationItems":[{"itemID":14316}]} </w:instrText>
      </w:r>
      <w:r w:rsidR="0010764C" w:rsidRPr="0010764C">
        <w:fldChar w:fldCharType="separate"/>
      </w:r>
      <w:r w:rsidR="00000CF5" w:rsidRPr="00000CF5">
        <w:t>(Gainza 2006)</w:t>
      </w:r>
      <w:bookmarkEnd w:id="36"/>
      <w:r w:rsidR="0010764C"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000CF5" w:rsidRPr="00000CF5">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1939829"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1939830"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1939831"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1939832"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1939833"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7" w:name="_Ref205617353"/>
      <w:bookmarkStart w:id="38" w:name="_Toc208196865"/>
      <w:r>
        <w:t xml:space="preserve">Table </w:t>
      </w:r>
      <w:fldSimple w:instr=" SEQ Table \* ARABIC ">
        <w:r w:rsidR="0049484E">
          <w:rPr>
            <w:noProof/>
          </w:rPr>
          <w:t>3</w:t>
        </w:r>
      </w:fldSimple>
      <w:bookmarkEnd w:id="37"/>
      <w:r>
        <w:t xml:space="preserve">: Tempo for each metre of dance music </w:t>
      </w:r>
      <w:fldSimple w:instr=" ADDIN ZOTERO_ITEM {&quot;citationItems&quot;:[{&quot;itemID&quot;:3600}]} ">
        <w:r w:rsidR="00000CF5" w:rsidRPr="00000CF5">
          <w:t>(Breathnach 1963)</w:t>
        </w:r>
        <w:bookmarkEnd w:id="38"/>
      </w:fldSimple>
    </w:p>
    <w:p w:rsidR="002C1909" w:rsidRDefault="002C1909" w:rsidP="00530388">
      <w:r>
        <w:tab/>
        <w:t xml:space="preserve">On tempo, </w:t>
      </w:r>
      <w:r w:rsidR="0010764C" w:rsidRPr="0010764C">
        <w:fldChar w:fldCharType="begin"/>
      </w:r>
      <w:r w:rsidR="00CE3CAE">
        <w:instrText xml:space="preserve"> ADDIN ZOTERO_ITEM {"citationItems":[{"itemID":3600,"position":2}]} </w:instrText>
      </w:r>
      <w:r w:rsidR="0010764C" w:rsidRPr="0010764C">
        <w:fldChar w:fldCharType="separate"/>
      </w:r>
      <w:r w:rsidR="00000CF5" w:rsidRPr="00000CF5">
        <w:t>(Breathnach 1963)</w:t>
      </w:r>
      <w:r w:rsidR="0010764C" w:rsidRPr="000E3DAE">
        <w:rPr>
          <w:vertAlign w:val="superscript"/>
        </w:rPr>
        <w:fldChar w:fldCharType="end"/>
      </w:r>
      <w:r>
        <w:t xml:space="preserve"> gives </w:t>
      </w:r>
      <w:r w:rsidR="0010764C">
        <w:fldChar w:fldCharType="begin"/>
      </w:r>
      <w:r w:rsidR="00CE3CAE">
        <w:instrText xml:space="preserve"> REF _Ref205617353 \h </w:instrText>
      </w:r>
      <w:r w:rsidR="0010764C">
        <w:fldChar w:fldCharType="separate"/>
      </w:r>
      <w:r w:rsidR="0049484E">
        <w:t xml:space="preserve">Table </w:t>
      </w:r>
      <w:r w:rsidR="0049484E">
        <w:rPr>
          <w:noProof/>
        </w:rPr>
        <w:t>3</w:t>
      </w:r>
      <w:r w:rsidR="0010764C">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10764C" w:rsidRPr="0010764C">
        <w:fldChar w:fldCharType="begin"/>
      </w:r>
      <w:r w:rsidR="00CB3A39">
        <w:instrText xml:space="preserve"> ADDIN ZOTERO_ITEM {"citationItems":[{"itemID":13436,"position":1}]} </w:instrText>
      </w:r>
      <w:r w:rsidR="0010764C" w:rsidRPr="0010764C">
        <w:fldChar w:fldCharType="separate"/>
      </w:r>
      <w:r w:rsidR="00000CF5" w:rsidRPr="00000CF5">
        <w:t>(Breathnach 1976)</w:t>
      </w:r>
      <w:r w:rsidR="0010764C" w:rsidRPr="000E3DAE">
        <w:rPr>
          <w:vertAlign w:val="superscript"/>
        </w:rPr>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8196750"/>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000CF5" w:rsidRPr="00000CF5">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10764C">
        <w:fldChar w:fldCharType="begin"/>
      </w:r>
      <w:r>
        <w:instrText xml:space="preserve"> REF _Ref205119282 \h </w:instrText>
      </w:r>
      <w:r w:rsidR="0010764C">
        <w:fldChar w:fldCharType="separate"/>
      </w:r>
      <w:r w:rsidR="0049484E">
        <w:t xml:space="preserve">Table </w:t>
      </w:r>
      <w:r w:rsidR="0049484E">
        <w:rPr>
          <w:noProof/>
        </w:rPr>
        <w:t>4</w:t>
      </w:r>
      <w:r w:rsidR="0010764C">
        <w:fldChar w:fldCharType="end"/>
      </w:r>
      <w:r>
        <w:t>.</w:t>
      </w:r>
    </w:p>
    <w:p w:rsidR="00727254" w:rsidRDefault="00727254"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8196866"/>
      <w:r>
        <w:t xml:space="preserve">Table </w:t>
      </w:r>
      <w:fldSimple w:instr=" SEQ Table \* ARABIC ">
        <w:r w:rsidR="0049484E">
          <w:rPr>
            <w:noProof/>
          </w:rPr>
          <w:t>4</w:t>
        </w:r>
      </w:fldSimple>
      <w:bookmarkEnd w:id="40"/>
      <w:r>
        <w:t xml:space="preserve">: Tune titles taken from </w:t>
      </w:r>
      <w:fldSimple w:instr=" ADDIN ZOTERO_ITEM {&quot;citationItems&quot;:[{&quot;itemID&quot;:13915}]} ">
        <w:r w:rsidR="00000CF5" w:rsidRPr="00000CF5">
          <w:t>(O'Neill 1903)</w:t>
        </w:r>
        <w:bookmarkEnd w:id="41"/>
      </w:fldSimple>
    </w:p>
    <w:p w:rsidR="00727254" w:rsidRDefault="00727254" w:rsidP="006D0654"/>
    <w:p w:rsidR="00976EEC" w:rsidRDefault="00976EEC" w:rsidP="00976EEC">
      <w:pPr>
        <w:pStyle w:val="MscHeading2"/>
      </w:pPr>
      <w:bookmarkStart w:id="42" w:name="_Toc208196751"/>
      <w:r w:rsidRPr="006B070C">
        <w:lastRenderedPageBreak/>
        <w:t>Instruments</w:t>
      </w:r>
      <w:bookmarkEnd w:id="42"/>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49484E" w:rsidRPr="0049484E">
          <w:rPr>
            <w:bCs/>
            <w:lang w:val="en-US"/>
          </w:rPr>
          <w:t>2.5</w:t>
        </w:r>
      </w:fldSimple>
      <w:r>
        <w:t>.</w:t>
      </w:r>
    </w:p>
    <w:p w:rsidR="000C19DC" w:rsidRDefault="00D0257C" w:rsidP="00D0257C">
      <w:pPr>
        <w:pStyle w:val="MScHeading3"/>
      </w:pPr>
      <w:bookmarkStart w:id="43" w:name="_Ref205115587"/>
      <w:bookmarkStart w:id="44" w:name="_Ref205119988"/>
      <w:bookmarkStart w:id="45" w:name="_Toc208196752"/>
      <w:r>
        <w:t>Flute</w:t>
      </w:r>
      <w:bookmarkEnd w:id="43"/>
      <w:bookmarkEnd w:id="44"/>
      <w:bookmarkEnd w:id="45"/>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10764C">
        <w:fldChar w:fldCharType="begin"/>
      </w:r>
      <w:r w:rsidR="00B7420D">
        <w:instrText xml:space="preserve"> REF _Ref208144150 \h </w:instrText>
      </w:r>
      <w:r w:rsidR="0010764C">
        <w:fldChar w:fldCharType="separate"/>
      </w:r>
      <w:r w:rsidR="0049484E">
        <w:t xml:space="preserve">Figure </w:t>
      </w:r>
      <w:r w:rsidR="0049484E">
        <w:rPr>
          <w:noProof/>
        </w:rPr>
        <w:t>6</w:t>
      </w:r>
      <w:r w:rsidR="0010764C">
        <w:fldChar w:fldCharType="end"/>
      </w:r>
      <w:r w:rsidR="00B7420D">
        <w:t>)</w:t>
      </w:r>
      <w:r w:rsidR="00D0257C" w:rsidRPr="006B070C">
        <w:t xml:space="preserve">. </w:t>
      </w:r>
      <w:r w:rsidR="002054BF">
        <w:t>Flutes in alternative tunings are also available (</w:t>
      </w:r>
      <w:r w:rsidR="0010764C">
        <w:fldChar w:fldCharType="begin"/>
      </w:r>
      <w:r w:rsidR="002054BF">
        <w:instrText xml:space="preserve"> REF _Ref206214843 \h </w:instrText>
      </w:r>
      <w:r w:rsidR="0010764C">
        <w:fldChar w:fldCharType="separate"/>
      </w:r>
      <w:r w:rsidR="0049484E">
        <w:t xml:space="preserve">Table </w:t>
      </w:r>
      <w:r w:rsidR="0049484E">
        <w:rPr>
          <w:noProof/>
        </w:rPr>
        <w:t>5</w:t>
      </w:r>
      <w:r w:rsidR="0010764C">
        <w:fldChar w:fldCharType="end"/>
      </w:r>
      <w:r w:rsidR="002054BF">
        <w:t>).</w:t>
      </w:r>
      <w:r w:rsidR="00740421">
        <w:t xml:space="preserve"> </w:t>
      </w:r>
      <w:r w:rsidR="0049484E" w:rsidRPr="006B070C">
        <w:t xml:space="preserve">The basic flute is often augmented with the addition of up to </w:t>
      </w:r>
      <w:r w:rsidR="0049484E">
        <w:t>8</w:t>
      </w:r>
      <w:r w:rsidR="0049484E" w:rsidRPr="006B070C">
        <w:t xml:space="preserve"> keys (typically made from silver, mounted on wooden blocks) used to play pitches which are impossible to produce on the basic flute. </w:t>
      </w:r>
      <w:r w:rsidR="00740421">
        <w:t xml:space="preserve">Many traditional tunes make use of the C natural note, which is played on a tinwhistle by cross fingering as given in </w:t>
      </w:r>
      <w:r w:rsidR="00740421">
        <w:fldChar w:fldCharType="begin"/>
      </w:r>
      <w:r w:rsidR="00740421">
        <w:instrText xml:space="preserve"> REF _Ref208144150 \h </w:instrText>
      </w:r>
      <w:r w:rsidR="00740421">
        <w:fldChar w:fldCharType="separate"/>
      </w:r>
      <w:r w:rsidR="0049484E">
        <w:t xml:space="preserve">Figure </w:t>
      </w:r>
      <w:r w:rsidR="0049484E">
        <w:rPr>
          <w:noProof/>
        </w:rPr>
        <w:t>6</w:t>
      </w:r>
      <w:r w:rsidR="00740421">
        <w:fldChar w:fldCharType="end"/>
      </w:r>
      <w:r w:rsidR="00740421">
        <w:t>. On a concert flute, this note can be played using cross fingering or by using a key if available. It is not often practical to use a key to play C natural at speed however and consequently musicians often resort to cross fingering the note or playing a C# instead, in particular when playing an ascending BCD run (</w:t>
      </w:r>
      <w:r w:rsidR="00740421">
        <w:fldChar w:fldCharType="begin"/>
      </w:r>
      <w:r w:rsidR="00740421">
        <w:instrText xml:space="preserve"> REF _Ref161918760 \h </w:instrText>
      </w:r>
      <w:r w:rsidR="00740421">
        <w:fldChar w:fldCharType="separate"/>
      </w:r>
      <w:r w:rsidR="0049484E" w:rsidRPr="006B070C">
        <w:t xml:space="preserve">Figure </w:t>
      </w:r>
      <w:r w:rsidR="0049484E">
        <w:rPr>
          <w:noProof/>
        </w:rPr>
        <w:t>13</w:t>
      </w:r>
      <w:r w:rsidR="00740421">
        <w:fldChar w:fldCharType="end"/>
      </w:r>
      <w:r w:rsidR="00740421">
        <w:t>).</w:t>
      </w:r>
      <w:r w:rsidR="0049484E">
        <w:t xml:space="preserve"> A concert flute technically has a range of 3 octaves, though the third octave is never used in traditional music.</w:t>
      </w:r>
    </w:p>
    <w:p w:rsidR="00740421" w:rsidRDefault="00740421" w:rsidP="00F511B1">
      <w:pPr>
        <w:ind w:firstLine="720"/>
      </w:pP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lastRenderedPageBreak/>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6" w:name="_Ref206214843"/>
      <w:bookmarkStart w:id="47" w:name="_Ref206255153"/>
      <w:bookmarkStart w:id="48" w:name="_Toc208196867"/>
      <w:r>
        <w:t xml:space="preserve">Table </w:t>
      </w:r>
      <w:fldSimple w:instr=" SEQ Table \* ARABIC ">
        <w:r w:rsidR="0049484E">
          <w:rPr>
            <w:noProof/>
          </w:rPr>
          <w:t>5</w:t>
        </w:r>
      </w:fldSimple>
      <w:bookmarkEnd w:id="46"/>
      <w:r>
        <w:t xml:space="preserve">: </w:t>
      </w:r>
      <w:r w:rsidRPr="00B854B5">
        <w:t>Tunings for concert flutes</w:t>
      </w:r>
      <w:bookmarkEnd w:id="47"/>
      <w:bookmarkEnd w:id="48"/>
    </w:p>
    <w:p w:rsidR="00F511B1" w:rsidRPr="006B070C" w:rsidRDefault="00F148A0" w:rsidP="00F511B1">
      <w:pPr>
        <w:ind w:firstLine="720"/>
      </w:pPr>
      <w:r>
        <w:t>Playing in the second register is achieved by overblowing. T</w:t>
      </w:r>
      <w:r w:rsidRPr="00F148A0">
        <w:t>his is generally done by narrowing the lip/embouchure.</w:t>
      </w:r>
      <w:r>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10764C"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10764C" w:rsidRPr="006B070C">
        <w:fldChar w:fldCharType="separate"/>
      </w:r>
      <w:r w:rsidR="00F511B1" w:rsidRPr="006B070C">
        <w:t>(Hamilton 1990)</w:t>
      </w:r>
      <w:r w:rsidR="0010764C"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10764C" w:rsidP="00E71BBE">
      <w:pPr>
        <w:ind w:firstLine="720"/>
      </w:pPr>
      <w:r w:rsidRPr="006B070C">
        <w:fldChar w:fldCharType="begin"/>
      </w:r>
      <w:r w:rsidR="00D0257C" w:rsidRPr="006B070C">
        <w:instrText xml:space="preserve"> REF _Ref161219582 \h </w:instrText>
      </w:r>
      <w:r w:rsidRPr="006B070C">
        <w:fldChar w:fldCharType="separate"/>
      </w:r>
      <w:r w:rsidR="0049484E" w:rsidRPr="006B070C">
        <w:t xml:space="preserve">Figure </w:t>
      </w:r>
      <w:r w:rsidR="0049484E">
        <w:rPr>
          <w:noProof/>
        </w:rPr>
        <w:t>5</w:t>
      </w:r>
      <w:r w:rsidRPr="006B070C">
        <w:fldChar w:fldCharType="end"/>
      </w:r>
      <w:r w:rsidR="00D0257C" w:rsidRPr="006B070C">
        <w:t xml:space="preserve"> depicts a 6 keyed </w:t>
      </w:r>
      <w:r w:rsidR="009E1253">
        <w:t>concert</w:t>
      </w:r>
      <w:r w:rsidR="00D0257C" w:rsidRPr="006B070C">
        <w:t xml:space="preserve">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49" w:name="_Ref161219582"/>
      <w:bookmarkStart w:id="50" w:name="_Ref161219577"/>
      <w:bookmarkStart w:id="51" w:name="_Toc208196823"/>
      <w:r w:rsidRPr="006B070C">
        <w:t xml:space="preserve">Figure </w:t>
      </w:r>
      <w:fldSimple w:instr=" SEQ Figure \* ARABIC ">
        <w:r w:rsidR="0049484E">
          <w:rPr>
            <w:noProof/>
          </w:rPr>
          <w:t>5</w:t>
        </w:r>
      </w:fldSimple>
      <w:bookmarkEnd w:id="49"/>
      <w:r w:rsidRPr="006B070C">
        <w:t xml:space="preserve">: </w:t>
      </w:r>
      <w:r w:rsidR="009E1253">
        <w:t>Concert</w:t>
      </w:r>
      <w:r w:rsidRPr="006B070C">
        <w:t xml:space="preserve"> flutes</w:t>
      </w:r>
      <w:bookmarkEnd w:id="50"/>
      <w:bookmarkEnd w:id="51"/>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w:t>
      </w:r>
      <w:r w:rsidR="00D0257C" w:rsidRPr="006B070C">
        <w:lastRenderedPageBreak/>
        <w:t xml:space="preserve">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10764C" w:rsidRPr="0010764C">
        <w:fldChar w:fldCharType="begin"/>
      </w:r>
      <w:r w:rsidR="006708B5">
        <w:instrText xml:space="preserve"> ADDIN ZOTERO_ITEM {"citationItems":[{"itemID":14954,"position":1}]} </w:instrText>
      </w:r>
      <w:r w:rsidR="0010764C" w:rsidRPr="0010764C">
        <w:fldChar w:fldCharType="separate"/>
      </w:r>
      <w:r w:rsidR="00000CF5" w:rsidRPr="00000CF5">
        <w:t>(Vallely 1999)</w:t>
      </w:r>
      <w:r w:rsidR="0010764C" w:rsidRPr="000E3DAE">
        <w:rPr>
          <w:vertAlign w:val="superscript"/>
        </w:rPr>
        <w:fldChar w:fldCharType="end"/>
      </w:r>
      <w:r w:rsidR="00D0257C"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000CF5" w:rsidRPr="00000CF5">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B7420D" w:rsidRDefault="00B7420D" w:rsidP="00EC1E7E">
      <w:pPr>
        <w:ind w:firstLine="720"/>
      </w:pPr>
    </w:p>
    <w:tbl>
      <w:tblPr>
        <w:tblStyle w:val="TableGrid"/>
        <w:tblW w:w="0" w:type="auto"/>
        <w:jc w:val="center"/>
        <w:tblLook w:val="04A0"/>
      </w:tblPr>
      <w:tblGrid>
        <w:gridCol w:w="510"/>
        <w:gridCol w:w="483"/>
        <w:gridCol w:w="482"/>
        <w:gridCol w:w="510"/>
        <w:gridCol w:w="510"/>
        <w:gridCol w:w="497"/>
        <w:gridCol w:w="617"/>
        <w:gridCol w:w="497"/>
        <w:gridCol w:w="510"/>
      </w:tblGrid>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c>
          <w:tcPr>
            <w:tcW w:w="0" w:type="auto"/>
            <w:vAlign w:val="center"/>
          </w:tcPr>
          <w:p w:rsidR="00B7420D" w:rsidRPr="00B7420D" w:rsidRDefault="00B7420D" w:rsidP="00B7420D">
            <w:pPr>
              <w:spacing w:line="240" w:lineRule="auto"/>
              <w:jc w:val="center"/>
              <w:rPr>
                <w:sz w:val="44"/>
                <w:szCs w:val="44"/>
              </w:rPr>
            </w:pPr>
            <w:r w:rsidRPr="00B7420D">
              <w:rPr>
                <w:sz w:val="44"/>
                <w:szCs w:val="44"/>
              </w:rPr>
              <w:t>●</w:t>
            </w:r>
          </w:p>
        </w:tc>
      </w:tr>
      <w:tr w:rsidR="00B7420D" w:rsidRPr="00B7420D" w:rsidTr="00B7420D">
        <w:trPr>
          <w:jc w:val="center"/>
        </w:trPr>
        <w:tc>
          <w:tcPr>
            <w:tcW w:w="0" w:type="auto"/>
            <w:vAlign w:val="center"/>
          </w:tcPr>
          <w:p w:rsidR="00B7420D" w:rsidRPr="00B7420D" w:rsidRDefault="00B7420D" w:rsidP="00B7420D">
            <w:pPr>
              <w:spacing w:line="240" w:lineRule="auto"/>
              <w:jc w:val="center"/>
              <w:rPr>
                <w:szCs w:val="24"/>
              </w:rPr>
            </w:pPr>
            <w:r w:rsidRPr="00B7420D">
              <w:rPr>
                <w:szCs w:val="24"/>
              </w:rPr>
              <w:t>D4</w:t>
            </w:r>
          </w:p>
        </w:tc>
        <w:tc>
          <w:tcPr>
            <w:tcW w:w="0" w:type="auto"/>
            <w:vAlign w:val="center"/>
          </w:tcPr>
          <w:p w:rsidR="00B7420D" w:rsidRPr="00B7420D" w:rsidRDefault="00B7420D" w:rsidP="00B7420D">
            <w:pPr>
              <w:spacing w:line="240" w:lineRule="auto"/>
              <w:jc w:val="center"/>
              <w:rPr>
                <w:szCs w:val="24"/>
              </w:rPr>
            </w:pPr>
            <w:r w:rsidRPr="00B7420D">
              <w:rPr>
                <w:szCs w:val="24"/>
              </w:rPr>
              <w:t>E4</w:t>
            </w:r>
          </w:p>
        </w:tc>
        <w:tc>
          <w:tcPr>
            <w:tcW w:w="0" w:type="auto"/>
            <w:vAlign w:val="center"/>
          </w:tcPr>
          <w:p w:rsidR="00B7420D" w:rsidRPr="00B7420D" w:rsidRDefault="00B7420D" w:rsidP="00B7420D">
            <w:pPr>
              <w:spacing w:line="240" w:lineRule="auto"/>
              <w:jc w:val="center"/>
              <w:rPr>
                <w:szCs w:val="24"/>
              </w:rPr>
            </w:pPr>
            <w:r w:rsidRPr="00B7420D">
              <w:rPr>
                <w:szCs w:val="24"/>
              </w:rPr>
              <w:t>F4</w:t>
            </w:r>
          </w:p>
        </w:tc>
        <w:tc>
          <w:tcPr>
            <w:tcW w:w="0" w:type="auto"/>
            <w:vAlign w:val="center"/>
          </w:tcPr>
          <w:p w:rsidR="00B7420D" w:rsidRPr="00B7420D" w:rsidRDefault="00B7420D" w:rsidP="00B7420D">
            <w:pPr>
              <w:spacing w:line="240" w:lineRule="auto"/>
              <w:jc w:val="center"/>
              <w:rPr>
                <w:szCs w:val="24"/>
              </w:rPr>
            </w:pPr>
            <w:r w:rsidRPr="00B7420D">
              <w:rPr>
                <w:szCs w:val="24"/>
              </w:rPr>
              <w:t>G4</w:t>
            </w:r>
          </w:p>
        </w:tc>
        <w:tc>
          <w:tcPr>
            <w:tcW w:w="0" w:type="auto"/>
            <w:vAlign w:val="center"/>
          </w:tcPr>
          <w:p w:rsidR="00B7420D" w:rsidRPr="00B7420D" w:rsidRDefault="00B7420D" w:rsidP="00B7420D">
            <w:pPr>
              <w:spacing w:line="240" w:lineRule="auto"/>
              <w:jc w:val="center"/>
              <w:rPr>
                <w:szCs w:val="24"/>
              </w:rPr>
            </w:pPr>
            <w:r w:rsidRPr="00B7420D">
              <w:rPr>
                <w:szCs w:val="24"/>
              </w:rPr>
              <w:t>A4</w:t>
            </w:r>
          </w:p>
        </w:tc>
        <w:tc>
          <w:tcPr>
            <w:tcW w:w="0" w:type="auto"/>
            <w:vAlign w:val="center"/>
          </w:tcPr>
          <w:p w:rsidR="00B7420D" w:rsidRPr="00B7420D" w:rsidRDefault="00B7420D" w:rsidP="00B7420D">
            <w:pPr>
              <w:spacing w:line="240" w:lineRule="auto"/>
              <w:jc w:val="center"/>
              <w:rPr>
                <w:szCs w:val="24"/>
              </w:rPr>
            </w:pPr>
            <w:r w:rsidRPr="00B7420D">
              <w:rPr>
                <w:szCs w:val="24"/>
              </w:rPr>
              <w:t>B4</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C5</w:t>
            </w:r>
          </w:p>
        </w:tc>
        <w:tc>
          <w:tcPr>
            <w:tcW w:w="0" w:type="auto"/>
            <w:vAlign w:val="center"/>
          </w:tcPr>
          <w:p w:rsidR="00B7420D" w:rsidRPr="00B7420D" w:rsidRDefault="00B7420D" w:rsidP="00B7420D">
            <w:pPr>
              <w:spacing w:line="240" w:lineRule="auto"/>
              <w:jc w:val="center"/>
              <w:rPr>
                <w:szCs w:val="24"/>
              </w:rPr>
            </w:pPr>
            <w:r w:rsidRPr="00B7420D">
              <w:rPr>
                <w:szCs w:val="24"/>
              </w:rPr>
              <w:t>D5</w:t>
            </w:r>
          </w:p>
        </w:tc>
      </w:tr>
    </w:tbl>
    <w:p w:rsidR="00B7420D" w:rsidRDefault="00B7420D" w:rsidP="00B7420D">
      <w:pPr>
        <w:pStyle w:val="Caption"/>
      </w:pPr>
      <w:bookmarkStart w:id="52" w:name="_Ref208144150"/>
      <w:bookmarkStart w:id="53" w:name="_Toc208196824"/>
      <w:r>
        <w:t xml:space="preserve">Figure </w:t>
      </w:r>
      <w:fldSimple w:instr=" SEQ Figure \* ARABIC ">
        <w:r w:rsidR="0049484E">
          <w:rPr>
            <w:noProof/>
          </w:rPr>
          <w:t>6</w:t>
        </w:r>
      </w:fldSimple>
      <w:bookmarkEnd w:id="52"/>
      <w:r>
        <w:t>: Fingering chart for the wooden flute</w:t>
      </w:r>
      <w:bookmarkEnd w:id="53"/>
    </w:p>
    <w:p w:rsidR="00A5527E" w:rsidRDefault="00A5527E" w:rsidP="00A5527E">
      <w:pPr>
        <w:pStyle w:val="MScHeading3"/>
      </w:pPr>
      <w:bookmarkStart w:id="54" w:name="_Ref205371023"/>
      <w:bookmarkStart w:id="55" w:name="_Toc208196753"/>
      <w:r>
        <w:t>Tin-whistle</w:t>
      </w:r>
      <w:bookmarkEnd w:id="54"/>
      <w:bookmarkEnd w:id="55"/>
    </w:p>
    <w:p w:rsidR="00002E87" w:rsidRDefault="00002E87" w:rsidP="00002E87">
      <w:r>
        <w:t xml:space="preserve">The tin-whistle is a </w:t>
      </w:r>
      <w:r w:rsidR="00F7737D">
        <w:t>6</w:t>
      </w:r>
      <w:r>
        <w:t xml:space="preserve">-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10764C">
        <w:fldChar w:fldCharType="begin"/>
      </w:r>
      <w:r>
        <w:instrText xml:space="preserve"> REF _Ref205115587 \r \h </w:instrText>
      </w:r>
      <w:r w:rsidR="0010764C">
        <w:fldChar w:fldCharType="separate"/>
      </w:r>
      <w:r w:rsidR="0049484E">
        <w:t>2.4.1</w:t>
      </w:r>
      <w:r w:rsidR="0010764C">
        <w:fldChar w:fldCharType="end"/>
      </w:r>
      <w:r>
        <w:t>). The tin whistle is the most popular instrument in Irish traditional music as almost every traditional musician can play one.</w:t>
      </w:r>
    </w:p>
    <w:p w:rsidR="00F148A0" w:rsidRDefault="00002E87" w:rsidP="00002E87">
      <w:pPr>
        <w:ind w:firstLine="720"/>
      </w:pPr>
      <w:r>
        <w:t>The oldest survi</w:t>
      </w:r>
      <w:r w:rsidR="009E1253">
        <w:t>vi</w:t>
      </w:r>
      <w:r>
        <w:t>ng tin-whistles date from the 12th century, but</w:t>
      </w:r>
      <w:r w:rsidR="00F148A0">
        <w:t xml:space="preserve"> </w:t>
      </w:r>
      <w:fldSimple w:instr=" ADDIN ZOTERO_ITEM {&quot;citationItems&quot;:[{&quot;itemID&quot;:15188}]} ">
        <w:r w:rsidR="00000CF5" w:rsidRPr="00000CF5">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lastRenderedPageBreak/>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10764C">
        <w:fldChar w:fldCharType="begin"/>
      </w:r>
      <w:r w:rsidR="007F1F40">
        <w:instrText xml:space="preserve"> REF _Ref206215355 \h </w:instrText>
      </w:r>
      <w:r w:rsidR="0010764C">
        <w:fldChar w:fldCharType="separate"/>
      </w:r>
      <w:r w:rsidR="0049484E">
        <w:t xml:space="preserve">Table </w:t>
      </w:r>
      <w:r w:rsidR="0049484E">
        <w:rPr>
          <w:noProof/>
        </w:rPr>
        <w:t>6</w:t>
      </w:r>
      <w:r w:rsidR="0010764C">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4751FB" w:rsidP="007F1F40">
            <w:pPr>
              <w:spacing w:line="240" w:lineRule="auto"/>
              <w:jc w:val="right"/>
              <w:rPr>
                <w:color w:val="000000"/>
                <w:sz w:val="22"/>
                <w:szCs w:val="22"/>
              </w:rPr>
            </w:pPr>
            <w:r>
              <w:rPr>
                <w:color w:val="000000"/>
                <w:sz w:val="22"/>
                <w:szCs w:val="22"/>
              </w:rPr>
              <w:t>466.16</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23.25</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54.37</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22.25</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98.46</w:t>
            </w:r>
          </w:p>
        </w:tc>
      </w:tr>
      <w:tr w:rsidR="001847E3" w:rsidTr="00A11532">
        <w:trPr>
          <w:jc w:val="center"/>
        </w:trPr>
        <w:tc>
          <w:tcPr>
            <w:tcW w:w="0" w:type="auto"/>
          </w:tcPr>
          <w:p w:rsidR="001847E3" w:rsidRDefault="001847E3" w:rsidP="007F1F40">
            <w:pPr>
              <w:spacing w:line="240" w:lineRule="auto"/>
            </w:pPr>
            <w:r>
              <w:t>G</w:t>
            </w:r>
          </w:p>
        </w:tc>
        <w:tc>
          <w:tcPr>
            <w:tcW w:w="0" w:type="auto"/>
            <w:vAlign w:val="bottom"/>
          </w:tcPr>
          <w:p w:rsidR="001847E3" w:rsidRPr="004751FB" w:rsidRDefault="001847E3" w:rsidP="007F1F40">
            <w:pPr>
              <w:spacing w:line="240" w:lineRule="auto"/>
              <w:jc w:val="right"/>
              <w:rPr>
                <w:color w:val="000000"/>
                <w:sz w:val="22"/>
                <w:szCs w:val="22"/>
              </w:rPr>
            </w:pPr>
            <w:r>
              <w:t>783.99</w:t>
            </w:r>
          </w:p>
        </w:tc>
      </w:tr>
    </w:tbl>
    <w:p w:rsidR="002054BF" w:rsidRDefault="007F1F40" w:rsidP="007F1F40">
      <w:pPr>
        <w:pStyle w:val="Caption"/>
      </w:pPr>
      <w:bookmarkStart w:id="56" w:name="_Ref206215355"/>
      <w:bookmarkStart w:id="57" w:name="_Toc208196868"/>
      <w:r>
        <w:t xml:space="preserve">Table </w:t>
      </w:r>
      <w:fldSimple w:instr=" SEQ Table \* ARABIC ">
        <w:r w:rsidR="0049484E">
          <w:rPr>
            <w:noProof/>
          </w:rPr>
          <w:t>6</w:t>
        </w:r>
      </w:fldSimple>
      <w:bookmarkEnd w:id="56"/>
      <w:r>
        <w:t>: Tunings for tin-whistles</w:t>
      </w:r>
      <w:bookmarkEnd w:id="57"/>
      <w:r w:rsidR="00120B24">
        <w:t xml:space="preserve"> </w:t>
      </w:r>
    </w:p>
    <w:p w:rsidR="00F148A0" w:rsidRPr="00F148A0" w:rsidRDefault="002054BF" w:rsidP="00F148A0">
      <w:pPr>
        <w:ind w:firstLine="720"/>
      </w:pPr>
      <w:r>
        <w:t xml:space="preserve">This is the same as </w:t>
      </w:r>
      <w:r w:rsidR="0010764C">
        <w:fldChar w:fldCharType="begin"/>
      </w:r>
      <w:r>
        <w:instrText xml:space="preserve"> REF _Ref206214843 \h </w:instrText>
      </w:r>
      <w:r w:rsidR="0010764C">
        <w:fldChar w:fldCharType="separate"/>
      </w:r>
      <w:r w:rsidR="0049484E">
        <w:t xml:space="preserve">Table </w:t>
      </w:r>
      <w:r w:rsidR="0049484E">
        <w:rPr>
          <w:noProof/>
        </w:rPr>
        <w:t>5</w:t>
      </w:r>
      <w:r w:rsidR="0010764C">
        <w:fldChar w:fldCharType="end"/>
      </w:r>
      <w:r>
        <w:t>, with the pitches of the fundamenta</w:t>
      </w:r>
      <w:r w:rsidR="009E1253">
        <w:t>l notes shifted up one register and the addition of the G fundamental note.</w:t>
      </w:r>
    </w:p>
    <w:p w:rsidR="00EC1E7E" w:rsidRDefault="00EC1E7E" w:rsidP="00EC1E7E">
      <w:pPr>
        <w:pStyle w:val="MScHeading3"/>
      </w:pPr>
      <w:bookmarkStart w:id="58" w:name="_Ref205120026"/>
      <w:bookmarkStart w:id="59" w:name="_Toc208196754"/>
      <w:r>
        <w:t>Fiddle (Violin)</w:t>
      </w:r>
      <w:bookmarkEnd w:id="58"/>
      <w:bookmarkEnd w:id="59"/>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000CF5" w:rsidRPr="00000CF5">
          <w:t>(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000CF5" w:rsidRPr="00000CF5">
          <w:t>(Vallely 1999)</w:t>
        </w:r>
      </w:fldSimple>
      <w:r w:rsidR="00E97D25">
        <w:t xml:space="preserve">. </w:t>
      </w:r>
    </w:p>
    <w:p w:rsidR="00A5527E" w:rsidRDefault="00A5527E" w:rsidP="00EC1E7E"/>
    <w:p w:rsidR="00E97D25" w:rsidRDefault="00E97D25" w:rsidP="00CE2C36">
      <w:pPr>
        <w:jc w:val="center"/>
      </w:pPr>
      <w:r>
        <w:rPr>
          <w:noProof/>
          <w:lang w:eastAsia="en-IE"/>
        </w:rPr>
        <w:lastRenderedPageBreak/>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0" w:name="_Toc208196825"/>
      <w:r>
        <w:t xml:space="preserve">Figure </w:t>
      </w:r>
      <w:fldSimple w:instr=" SEQ Figure \* ARABIC ">
        <w:r w:rsidR="0049484E">
          <w:rPr>
            <w:noProof/>
          </w:rPr>
          <w:t>7</w:t>
        </w:r>
      </w:fldSimple>
      <w:r>
        <w:t>: Fiddle player Siobhan Peoples</w:t>
      </w:r>
      <w:bookmarkEnd w:id="60"/>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10764C">
        <w:fldChar w:fldCharType="begin"/>
      </w:r>
      <w:r w:rsidR="00E97D25">
        <w:instrText xml:space="preserve"> REF _Ref161809204 \r \h </w:instrText>
      </w:r>
      <w:r w:rsidR="0010764C">
        <w:fldChar w:fldCharType="separate"/>
      </w:r>
      <w:r w:rsidR="0049484E">
        <w:t>2.9.1</w:t>
      </w:r>
      <w:r w:rsidR="0010764C">
        <w:fldChar w:fldCharType="end"/>
      </w:r>
      <w:r w:rsidR="00E97D25">
        <w:t>) can be executed</w:t>
      </w:r>
      <w:r w:rsidR="0060029D">
        <w:t xml:space="preserve"> </w:t>
      </w:r>
      <w:r w:rsidR="0010764C" w:rsidRPr="0010764C">
        <w:fldChar w:fldCharType="begin"/>
      </w:r>
      <w:r w:rsidR="00CE47AE">
        <w:instrText xml:space="preserve"> ADDIN ZOTERO_ITEM {"citationItems":[{"itemID":14954,"position":2}]} </w:instrText>
      </w:r>
      <w:r w:rsidR="0010764C" w:rsidRPr="0010764C">
        <w:fldChar w:fldCharType="separate"/>
      </w:r>
      <w:r w:rsidR="00000CF5" w:rsidRPr="00000CF5">
        <w:t>(Vallely 1999)</w:t>
      </w:r>
      <w:r w:rsidR="0010764C" w:rsidRPr="000E3DAE">
        <w:rPr>
          <w:vertAlign w:val="superscript"/>
        </w:rPr>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10764C">
        <w:fldChar w:fldCharType="begin"/>
      </w:r>
      <w:r w:rsidR="00510EA9">
        <w:instrText xml:space="preserve"> REF _Ref205115650 \r \h </w:instrText>
      </w:r>
      <w:r w:rsidR="0010764C">
        <w:fldChar w:fldCharType="separate"/>
      </w:r>
      <w:r w:rsidR="0049484E">
        <w:t>2.9.3</w:t>
      </w:r>
      <w:r w:rsidR="0010764C">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10764C">
        <w:fldChar w:fldCharType="begin"/>
      </w:r>
      <w:r w:rsidR="00BF2F3A">
        <w:instrText xml:space="preserve"> REF _Ref205219208 \r \h </w:instrText>
      </w:r>
      <w:r w:rsidR="0010764C">
        <w:fldChar w:fldCharType="separate"/>
      </w:r>
      <w:r w:rsidR="0049484E">
        <w:t>2.1.2</w:t>
      </w:r>
      <w:r w:rsidR="0010764C">
        <w:fldChar w:fldCharType="end"/>
      </w:r>
      <w:r w:rsidR="00BF2F3A">
        <w:t xml:space="preserve"> </w:t>
      </w:r>
      <w:r w:rsidR="00F97E9B">
        <w:t xml:space="preserve">and </w:t>
      </w:r>
      <w:r w:rsidR="0010764C">
        <w:fldChar w:fldCharType="begin"/>
      </w:r>
      <w:r w:rsidR="00F97E9B">
        <w:instrText xml:space="preserve"> REF _Ref205115514 \r \h </w:instrText>
      </w:r>
      <w:r w:rsidR="0010764C">
        <w:fldChar w:fldCharType="separate"/>
      </w:r>
      <w:r w:rsidR="0049484E">
        <w:t>2.1.4</w:t>
      </w:r>
      <w:r w:rsidR="0010764C">
        <w:fldChar w:fldCharType="end"/>
      </w:r>
      <w:r w:rsidR="00F97E9B">
        <w:t>).</w:t>
      </w:r>
    </w:p>
    <w:p w:rsidR="000C19DC" w:rsidRDefault="000C19DC" w:rsidP="00D0257C">
      <w:pPr>
        <w:pStyle w:val="MScHeading3"/>
      </w:pPr>
      <w:bookmarkStart w:id="61" w:name="_Ref205220401"/>
      <w:bookmarkStart w:id="62" w:name="_Toc208196755"/>
      <w:r>
        <w:t>Uilleannn Pipes</w:t>
      </w:r>
      <w:bookmarkEnd w:id="61"/>
      <w:bookmarkEnd w:id="62"/>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000CF5" w:rsidRPr="00000CF5">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lastRenderedPageBreak/>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3" w:name="_Toc208196826"/>
      <w:r>
        <w:t xml:space="preserve">Figure </w:t>
      </w:r>
      <w:fldSimple w:instr=" SEQ Figure \* ARABIC ">
        <w:r w:rsidR="0049484E">
          <w:rPr>
            <w:noProof/>
          </w:rPr>
          <w:t>8</w:t>
        </w:r>
      </w:fldSimple>
      <w:r>
        <w:t>: The main components of the uilleann p</w:t>
      </w:r>
      <w:r>
        <w:rPr>
          <w:noProof/>
        </w:rPr>
        <w:t xml:space="preserve">ipes </w:t>
      </w:r>
      <w:r w:rsidR="0010764C" w:rsidRPr="0010764C">
        <w:rPr>
          <w:noProof/>
        </w:rPr>
        <w:fldChar w:fldCharType="begin"/>
      </w:r>
      <w:r>
        <w:rPr>
          <w:noProof/>
        </w:rPr>
        <w:instrText xml:space="preserve"> ADDIN ZOTERO_ITEM {"citationItems":[{"itemID":14954,"position":1}]} </w:instrText>
      </w:r>
      <w:r w:rsidR="0010764C" w:rsidRPr="0010764C">
        <w:rPr>
          <w:noProof/>
        </w:rPr>
        <w:fldChar w:fldCharType="separate"/>
      </w:r>
      <w:r w:rsidR="00000CF5" w:rsidRPr="00000CF5">
        <w:t>(Vallely 1999)</w:t>
      </w:r>
      <w:bookmarkEnd w:id="63"/>
      <w:r w:rsidR="0010764C" w:rsidRPr="000E3DAE">
        <w:rPr>
          <w:noProof/>
          <w:vertAlign w:val="superscript"/>
        </w:rPr>
        <w:fldChar w:fldCharType="end"/>
      </w:r>
    </w:p>
    <w:p w:rsidR="00EC386F" w:rsidRPr="002D5B2E" w:rsidRDefault="00EC386F" w:rsidP="00EC386F">
      <w:r>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10764C">
        <w:fldChar w:fldCharType="begin"/>
      </w:r>
      <w:r w:rsidR="008911BC">
        <w:instrText xml:space="preserve"> REF _Ref205371023 \r \h </w:instrText>
      </w:r>
      <w:r w:rsidR="0010764C">
        <w:fldChar w:fldCharType="separate"/>
      </w:r>
      <w:r w:rsidR="0049484E">
        <w:t>2.4.2</w:t>
      </w:r>
      <w:r w:rsidR="0010764C">
        <w:fldChar w:fldCharType="end"/>
      </w:r>
      <w:r w:rsidR="002D5B2E">
        <w:t xml:space="preserve">) and concert flute (section </w:t>
      </w:r>
      <w:r w:rsidR="0010764C">
        <w:fldChar w:fldCharType="begin"/>
      </w:r>
      <w:r w:rsidR="008911BC">
        <w:instrText xml:space="preserve"> REF _Ref205115587 \r \h </w:instrText>
      </w:r>
      <w:r w:rsidR="0010764C">
        <w:fldChar w:fldCharType="separate"/>
      </w:r>
      <w:r w:rsidR="0049484E">
        <w:t>2.4.1</w:t>
      </w:r>
      <w:r w:rsidR="0010764C">
        <w:fldChar w:fldCharType="end"/>
      </w:r>
      <w:r w:rsidR="002D5B2E">
        <w:t>). In common with the tin whistle and concert flute, the chanter is typically pitched in the key of D major, though chanters pitched in other keys are available</w:t>
      </w:r>
      <w:r w:rsidR="007F1F40">
        <w:t xml:space="preserve"> (</w:t>
      </w:r>
      <w:r w:rsidR="0010764C">
        <w:fldChar w:fldCharType="begin"/>
      </w:r>
      <w:r w:rsidR="007F1F40">
        <w:instrText xml:space="preserve"> REF _Ref206214843 \h </w:instrText>
      </w:r>
      <w:r w:rsidR="0010764C">
        <w:fldChar w:fldCharType="separate"/>
      </w:r>
      <w:r w:rsidR="0049484E">
        <w:t xml:space="preserve">Table </w:t>
      </w:r>
      <w:r w:rsidR="0049484E">
        <w:rPr>
          <w:noProof/>
        </w:rPr>
        <w:t>5</w:t>
      </w:r>
      <w:r w:rsidR="0010764C">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lastRenderedPageBreak/>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4" w:name="_Toc208196756"/>
      <w:r>
        <w:t>Harp</w:t>
      </w:r>
      <w:bookmarkEnd w:id="64"/>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5" w:name="_Toc208196757"/>
      <w:r>
        <w:t>Free-reed instruments</w:t>
      </w:r>
      <w:bookmarkEnd w:id="65"/>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000CF5" w:rsidRPr="00000CF5">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w:t>
      </w:r>
      <w:r w:rsidRPr="00A1136D">
        <w:lastRenderedPageBreak/>
        <w:t xml:space="preserve">produc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000CF5" w:rsidRPr="00000CF5">
          <w:t>(Vallely 1999)</w:t>
        </w:r>
      </w:fldSimple>
      <w:r w:rsidRPr="00A1136D">
        <w:t>.</w:t>
      </w:r>
      <w:r w:rsidR="00B148FD">
        <w:t>The concertina is particularly common in Co Clare.</w:t>
      </w:r>
    </w:p>
    <w:p w:rsidR="000C19DC" w:rsidRDefault="00CA58F6" w:rsidP="00D0257C">
      <w:pPr>
        <w:pStyle w:val="MScHeading3"/>
      </w:pPr>
      <w:bookmarkStart w:id="66" w:name="_Toc208196758"/>
      <w:r>
        <w:t>Percussion</w:t>
      </w:r>
      <w:bookmarkEnd w:id="66"/>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10764C">
        <w:fldChar w:fldCharType="begin"/>
      </w:r>
      <w:r w:rsidR="009850D5">
        <w:instrText xml:space="preserve"> REF _Ref205645522 \h </w:instrText>
      </w:r>
      <w:r w:rsidR="0010764C">
        <w:fldChar w:fldCharType="separate"/>
      </w:r>
      <w:r w:rsidR="0049484E">
        <w:t xml:space="preserve">Figure </w:t>
      </w:r>
      <w:r w:rsidR="0049484E">
        <w:rPr>
          <w:noProof/>
        </w:rPr>
        <w:t>9</w:t>
      </w:r>
      <w:r w:rsidR="0010764C">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000CF5" w:rsidRPr="00000CF5">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7" w:name="_Ref205645522"/>
      <w:bookmarkStart w:id="68" w:name="_Toc208196827"/>
      <w:r>
        <w:t xml:space="preserve">Figure </w:t>
      </w:r>
      <w:fldSimple w:instr=" SEQ Figure \* ARABIC ">
        <w:r w:rsidR="0049484E">
          <w:rPr>
            <w:noProof/>
          </w:rPr>
          <w:t>9</w:t>
        </w:r>
      </w:fldSimple>
      <w:bookmarkEnd w:id="67"/>
      <w:r>
        <w:t>: Bodhrán player Peter Blaney</w:t>
      </w:r>
      <w:bookmarkEnd w:id="68"/>
    </w:p>
    <w:p w:rsidR="00CE47AE" w:rsidRDefault="00CE47AE" w:rsidP="00CE47AE">
      <w:pPr>
        <w:pStyle w:val="MScHeading3"/>
      </w:pPr>
      <w:bookmarkStart w:id="69" w:name="_Toc208196759"/>
      <w:r>
        <w:t>Lilting</w:t>
      </w:r>
      <w:bookmarkEnd w:id="69"/>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10764C">
        <w:fldChar w:fldCharType="begin"/>
      </w:r>
      <w:r>
        <w:instrText xml:space="preserve"> REF _Ref205371023 \r \h </w:instrText>
      </w:r>
      <w:r w:rsidR="0010764C">
        <w:fldChar w:fldCharType="separate"/>
      </w:r>
      <w:r w:rsidR="0049484E">
        <w:t>2.4.2</w:t>
      </w:r>
      <w:r w:rsidR="0010764C">
        <w:fldChar w:fldCharType="end"/>
      </w:r>
      <w:r w:rsidR="007D5B9C">
        <w:t>)</w:t>
      </w:r>
      <w:r>
        <w:t>,</w:t>
      </w:r>
      <w:r w:rsidR="007D5B9C">
        <w:t xml:space="preserve"> which the majority of musicians can play. </w:t>
      </w:r>
      <w:r w:rsidR="0010764C" w:rsidRPr="0010764C">
        <w:fldChar w:fldCharType="begin"/>
      </w:r>
      <w:r w:rsidR="00CA3C3A">
        <w:instrText xml:space="preserve"> ADDIN ZOTERO_ITEM {"citationItems":[{"itemID":14954,"position":1}]} </w:instrText>
      </w:r>
      <w:r w:rsidR="0010764C" w:rsidRPr="0010764C">
        <w:fldChar w:fldCharType="separate"/>
      </w:r>
      <w:r w:rsidR="00000CF5" w:rsidRPr="00000CF5">
        <w:t>(Vallely 1999)</w:t>
      </w:r>
      <w:r w:rsidR="0010764C" w:rsidRPr="000E3DAE">
        <w:rPr>
          <w:vertAlign w:val="superscript"/>
        </w:rPr>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70" w:name="_Ref206425473"/>
      <w:bookmarkStart w:id="71" w:name="_Toc208196760"/>
      <w:r>
        <w:lastRenderedPageBreak/>
        <w:t>Solo versus ensemble playing</w:t>
      </w:r>
      <w:bookmarkEnd w:id="70"/>
      <w:bookmarkEnd w:id="71"/>
    </w:p>
    <w:p w:rsidR="001427E4" w:rsidRDefault="00337EEE" w:rsidP="00337EEE">
      <w:r>
        <w:t xml:space="preserve">When traditional musicians play together, all musicians play the same melody. </w:t>
      </w:r>
      <w:fldSimple w:instr=" ADDIN ZOTERO_ITEM {&quot;citationItems&quot;:[{&quot;itemID&quot;:6122,&quot;position&quot;:1}]} ">
        <w:r w:rsidR="00000CF5" w:rsidRPr="00000CF5">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2" w:name="_Toc208196828"/>
      <w:r>
        <w:t xml:space="preserve">Figure </w:t>
      </w:r>
      <w:fldSimple w:instr=" SEQ Figure \* ARABIC ">
        <w:r w:rsidR="0049484E">
          <w:rPr>
            <w:noProof/>
          </w:rPr>
          <w:t>10</w:t>
        </w:r>
      </w:fldSimple>
      <w:r>
        <w:t xml:space="preserve">: Fiddle player Colm Logue, the author, and flute player Patsy Hanley at an informal session at </w:t>
      </w:r>
      <w:r w:rsidRPr="00F645A3">
        <w:t>Fleadh ceol na h'Eireann 200</w:t>
      </w:r>
      <w:r>
        <w:t>8</w:t>
      </w:r>
      <w:bookmarkEnd w:id="72"/>
    </w:p>
    <w:p w:rsidR="00F645A3" w:rsidRDefault="00F645A3" w:rsidP="007348CC">
      <w:pPr>
        <w:ind w:firstLine="576"/>
      </w:pPr>
    </w:p>
    <w:p w:rsidR="007348CC" w:rsidRDefault="007348CC" w:rsidP="007348CC">
      <w:pPr>
        <w:ind w:firstLine="576"/>
      </w:pPr>
      <w:r>
        <w:lastRenderedPageBreak/>
        <w:t xml:space="preserve">Since the 1960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 xml:space="preserve"> </w:t>
      </w:r>
      <w:r w:rsidRPr="007348CC">
        <w:t>and</w:t>
      </w:r>
      <w:r>
        <w:t xml:space="preserve"> </w:t>
      </w:r>
      <w:r w:rsidRPr="007348CC">
        <w:t>identifies</w:t>
      </w:r>
      <w:r>
        <w:t xml:space="preserve"> </w:t>
      </w:r>
      <w:r w:rsidRPr="007348CC">
        <w:t>status</w:t>
      </w:r>
      <w:r>
        <w:t xml:space="preserve"> </w:t>
      </w:r>
      <w:r w:rsidRPr="007348CC">
        <w:t>in</w:t>
      </w:r>
      <w:r>
        <w:t xml:space="preserve"> </w:t>
      </w:r>
      <w:r w:rsidRPr="007348CC">
        <w:t>the</w:t>
      </w:r>
      <w:r>
        <w:t xml:space="preserve"> </w:t>
      </w:r>
      <w:r w:rsidRPr="007348CC">
        <w:t>session</w:t>
      </w:r>
      <w:r>
        <w:t xml:space="preserve"> </w:t>
      </w:r>
      <w:r w:rsidRPr="007348CC">
        <w:t>as</w:t>
      </w:r>
      <w:r>
        <w:t xml:space="preserve"> </w:t>
      </w:r>
      <w:r w:rsidRPr="007348CC">
        <w:t>depending</w:t>
      </w:r>
      <w:r>
        <w:t xml:space="preserve"> </w:t>
      </w:r>
      <w:r w:rsidRPr="007348CC">
        <w:t>on</w:t>
      </w:r>
      <w:r>
        <w:t xml:space="preserve"> </w:t>
      </w:r>
      <w:r w:rsidRPr="007348CC">
        <w:t>a</w:t>
      </w:r>
      <w:r>
        <w:t xml:space="preserve"> </w:t>
      </w:r>
      <w:r w:rsidR="00564CD4" w:rsidRPr="007348CC">
        <w:t>musician</w:t>
      </w:r>
      <w:r w:rsidR="00564CD4">
        <w:t>'s</w:t>
      </w:r>
      <w:r>
        <w:t xml:space="preserve"> </w:t>
      </w:r>
      <w:r w:rsidRPr="007348CC">
        <w:t>age, competence,</w:t>
      </w:r>
      <w:r>
        <w:t xml:space="preserve"> </w:t>
      </w:r>
      <w:r w:rsidRPr="007348CC">
        <w:t>reputation,</w:t>
      </w:r>
      <w:r>
        <w:t xml:space="preserve"> </w:t>
      </w:r>
      <w:r w:rsidRPr="007348CC">
        <w:t>and</w:t>
      </w:r>
      <w:r>
        <w:t xml:space="preserve"> </w:t>
      </w:r>
      <w:r w:rsidRPr="007348CC">
        <w:t>instrument</w:t>
      </w:r>
      <w:r>
        <w:t xml:space="preserve"> </w:t>
      </w:r>
      <w:r w:rsidRPr="007348CC">
        <w:t>played</w:t>
      </w:r>
      <w:r>
        <w:t xml:space="preserve"> </w:t>
      </w:r>
      <w:fldSimple w:instr=" ADDIN ZOTERO_ITEM {&quot;citationItems&quot;:[{&quot;itemID&quot;:3337}]} ">
        <w:r w:rsidR="00000CF5" w:rsidRPr="00000CF5">
          <w:t>(Hamilton 1990)</w:t>
        </w:r>
      </w:fldSimple>
      <w:r>
        <w:t xml:space="preserve">. Musician Charlie Lennon is quoted in </w:t>
      </w:r>
      <w:fldSimple w:instr=" ADDIN ZOTERO_ITEM {&quot;citationItems&quot;:[{&quot;itemID&quot;:11197}]} ">
        <w:r w:rsidR="00000CF5" w:rsidRPr="00000CF5">
          <w:t>(H. O'Shea 2006)</w:t>
        </w:r>
      </w:fldSimple>
      <w:r>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000CF5" w:rsidRPr="00000CF5">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 xml:space="preserve"> </w:t>
      </w:r>
      <w:r w:rsidR="00564CD4" w:rsidRPr="001251A2">
        <w:rPr>
          <w:i/>
        </w:rPr>
        <w:t>But</w:t>
      </w:r>
      <w:r w:rsidR="001251A2" w:rsidRPr="001251A2">
        <w:rPr>
          <w:i/>
        </w:rPr>
        <w:t xml:space="preserve"> </w:t>
      </w:r>
      <w:r w:rsidR="00564CD4" w:rsidRPr="001251A2">
        <w:rPr>
          <w:i/>
        </w:rPr>
        <w:t>for</w:t>
      </w:r>
      <w:r w:rsidR="001251A2" w:rsidRPr="001251A2">
        <w:rPr>
          <w:i/>
        </w:rPr>
        <w:t xml:space="preserve"> </w:t>
      </w:r>
      <w:r w:rsidR="00564CD4" w:rsidRPr="001251A2">
        <w:rPr>
          <w:i/>
        </w:rPr>
        <w:t>me,</w:t>
      </w:r>
      <w:r w:rsidR="001251A2" w:rsidRPr="001251A2">
        <w:rPr>
          <w:i/>
        </w:rPr>
        <w:t xml:space="preserve"> </w:t>
      </w:r>
      <w:r w:rsidR="00564CD4" w:rsidRPr="001251A2">
        <w:rPr>
          <w:i/>
        </w:rPr>
        <w:t>for</w:t>
      </w:r>
      <w:r w:rsidR="001251A2" w:rsidRPr="001251A2">
        <w:rPr>
          <w:i/>
        </w:rPr>
        <w:t xml:space="preserve"> </w:t>
      </w:r>
      <w:r w:rsidR="00564CD4" w:rsidRPr="001251A2">
        <w:rPr>
          <w:i/>
        </w:rPr>
        <w:t>the</w:t>
      </w:r>
      <w:r w:rsidR="001251A2" w:rsidRPr="001251A2">
        <w:rPr>
          <w:i/>
        </w:rPr>
        <w:t xml:space="preserve"> </w:t>
      </w:r>
      <w:r w:rsidR="00564CD4" w:rsidRPr="001251A2">
        <w:rPr>
          <w:i/>
        </w:rPr>
        <w:t>duration</w:t>
      </w:r>
      <w:r w:rsidR="001251A2" w:rsidRPr="001251A2">
        <w:rPr>
          <w:i/>
        </w:rPr>
        <w:t xml:space="preserve"> </w:t>
      </w:r>
      <w:r w:rsidR="00564CD4" w:rsidRPr="001251A2">
        <w:rPr>
          <w:i/>
        </w:rPr>
        <w:t>of</w:t>
      </w:r>
      <w:r w:rsidR="001251A2" w:rsidRPr="001251A2">
        <w:rPr>
          <w:i/>
        </w:rPr>
        <w:t xml:space="preserve"> </w:t>
      </w:r>
      <w:r w:rsidR="00564CD4" w:rsidRPr="001251A2">
        <w:rPr>
          <w:i/>
        </w:rPr>
        <w:t>one</w:t>
      </w:r>
      <w:r w:rsidR="001251A2" w:rsidRPr="001251A2">
        <w:rPr>
          <w:i/>
        </w:rPr>
        <w:t xml:space="preserve"> </w:t>
      </w:r>
      <w:r w:rsidR="00564CD4" w:rsidRPr="001251A2">
        <w:rPr>
          <w:i/>
        </w:rPr>
        <w:t>dance,</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inside</w:t>
      </w:r>
      <w:r w:rsidR="001251A2" w:rsidRPr="001251A2">
        <w:rPr>
          <w:i/>
        </w:rPr>
        <w:t xml:space="preserve"> </w:t>
      </w:r>
      <w:r w:rsidR="00564CD4" w:rsidRPr="001251A2">
        <w:rPr>
          <w:i/>
        </w:rPr>
        <w:t>the beating</w:t>
      </w:r>
      <w:r w:rsidR="001251A2" w:rsidRPr="001251A2">
        <w:rPr>
          <w:i/>
        </w:rPr>
        <w:t xml:space="preserve"> </w:t>
      </w:r>
      <w:r w:rsidR="00564CD4" w:rsidRPr="001251A2">
        <w:rPr>
          <w:i/>
        </w:rPr>
        <w:t>heart</w:t>
      </w:r>
      <w:r w:rsidR="001251A2" w:rsidRPr="001251A2">
        <w:rPr>
          <w:i/>
        </w:rPr>
        <w:t xml:space="preserve"> </w:t>
      </w:r>
      <w:r w:rsidR="00564CD4" w:rsidRPr="001251A2">
        <w:rPr>
          <w:i/>
        </w:rPr>
        <w:t>of</w:t>
      </w:r>
      <w:r w:rsidR="001251A2" w:rsidRPr="001251A2">
        <w:rPr>
          <w:i/>
        </w:rPr>
        <w:t xml:space="preserve"> </w:t>
      </w:r>
      <w:r w:rsidR="00564CD4" w:rsidRPr="001251A2">
        <w:rPr>
          <w:i/>
        </w:rPr>
        <w:t>Irish</w:t>
      </w:r>
      <w:r w:rsidR="001251A2" w:rsidRPr="001251A2">
        <w:rPr>
          <w:i/>
        </w:rPr>
        <w:t xml:space="preserve"> </w:t>
      </w:r>
      <w:r w:rsidR="00564CD4" w:rsidRPr="001251A2">
        <w:rPr>
          <w:i/>
        </w:rPr>
        <w:t>music.</w:t>
      </w:r>
      <w:r w:rsidR="001251A2" w:rsidRPr="001251A2">
        <w:rPr>
          <w:i/>
        </w:rPr>
        <w:t>"</w:t>
      </w:r>
      <w:r w:rsidR="00564CD4" w:rsidRPr="001251A2">
        <w:rPr>
          <w:i/>
        </w:rPr>
        <w:t xml:space="preserve"> </w:t>
      </w:r>
    </w:p>
    <w:p w:rsidR="00CE34DD" w:rsidRPr="006B070C" w:rsidRDefault="00CE34DD" w:rsidP="00CE34DD">
      <w:pPr>
        <w:pStyle w:val="MscHeading2"/>
      </w:pPr>
      <w:bookmarkStart w:id="73" w:name="_Ref203994227"/>
      <w:bookmarkStart w:id="74" w:name="_Toc208196761"/>
      <w:r w:rsidRPr="006B070C">
        <w:lastRenderedPageBreak/>
        <w:t>Collections</w:t>
      </w:r>
      <w:bookmarkEnd w:id="73"/>
      <w:bookmarkEnd w:id="74"/>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000CF5" w:rsidRPr="00000CF5">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5" w:name="_Toc208196829"/>
      <w:r>
        <w:t xml:space="preserve">Figure </w:t>
      </w:r>
      <w:fldSimple w:instr=" SEQ Figure \* ARABIC ">
        <w:r w:rsidR="0049484E">
          <w:rPr>
            <w:noProof/>
          </w:rPr>
          <w:t>11</w:t>
        </w:r>
      </w:fldSimple>
      <w:r>
        <w:t>: Police Chief Francis O' Neill and the cover of O' Neill's "The Dance Music of Ireland"</w:t>
      </w:r>
      <w:bookmarkEnd w:id="75"/>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000CF5" w:rsidRPr="00000CF5">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 xml:space="preserve">in 5 volumes is regarded as the most significant and influential collection of traditional Irish music after O' Neill's </w:t>
      </w:r>
      <w:r w:rsidR="00592325">
        <w:lastRenderedPageBreak/>
        <w:t>books</w:t>
      </w:r>
      <w:r w:rsidR="00521784">
        <w:t xml:space="preserve"> </w:t>
      </w:r>
      <w:r w:rsidR="0010764C" w:rsidRPr="0010764C">
        <w:fldChar w:fldCharType="begin"/>
      </w:r>
      <w:r w:rsidR="00EE238A">
        <w:instrText xml:space="preserve"> ADDIN ZOTERO_ITEM {"citationItems":[{"itemID":"3600","position":1},{"itemID":"13436","position":1},{"itemID":"6122","position":1},{"itemID":"15222"},{"itemID":"6543"}]} </w:instrText>
      </w:r>
      <w:r w:rsidR="0010764C" w:rsidRPr="0010764C">
        <w:fldChar w:fldCharType="separate"/>
      </w:r>
      <w:r w:rsidR="00000CF5" w:rsidRPr="00000CF5">
        <w:t>(Breathnach 1963; Breathnach 1976; Breathnach 1985; Breathnach 1996; Breathnach 1999)</w:t>
      </w:r>
      <w:r w:rsidR="0010764C" w:rsidRPr="000E3DAE">
        <w:rPr>
          <w:vertAlign w:val="superscript"/>
        </w:rPr>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6" w:name="_Ref206141495"/>
      <w:bookmarkStart w:id="77" w:name="_Toc208196762"/>
      <w:r>
        <w:t>Collections in electronic format</w:t>
      </w:r>
      <w:bookmarkEnd w:id="76"/>
      <w:bookmarkEnd w:id="77"/>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000CF5" w:rsidRPr="00000CF5">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000CF5" w:rsidRPr="00000CF5">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78"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9" w:name="_Ref189925934"/>
    </w:p>
    <w:p w:rsidR="006202E7" w:rsidRPr="006B070C" w:rsidRDefault="006202E7" w:rsidP="006202E7">
      <w:pPr>
        <w:pStyle w:val="Caption"/>
        <w:jc w:val="left"/>
      </w:pPr>
      <w:bookmarkStart w:id="80" w:name="_Ref137047171"/>
      <w:bookmarkStart w:id="81" w:name="_Toc208196830"/>
      <w:bookmarkEnd w:id="78"/>
      <w:bookmarkEnd w:id="79"/>
      <w:r w:rsidRPr="006B070C">
        <w:t xml:space="preserve">Figure </w:t>
      </w:r>
      <w:r w:rsidR="0010764C" w:rsidRPr="006B070C">
        <w:fldChar w:fldCharType="begin"/>
      </w:r>
      <w:r w:rsidRPr="006B070C">
        <w:instrText xml:space="preserve"> SEQ Figure \* ARABIC </w:instrText>
      </w:r>
      <w:r w:rsidR="0010764C" w:rsidRPr="006B070C">
        <w:fldChar w:fldCharType="separate"/>
      </w:r>
      <w:r w:rsidR="0049484E">
        <w:rPr>
          <w:noProof/>
        </w:rPr>
        <w:t>12</w:t>
      </w:r>
      <w:r w:rsidR="0010764C" w:rsidRPr="006B070C">
        <w:fldChar w:fldCharType="end"/>
      </w:r>
      <w:bookmarkEnd w:id="80"/>
      <w:r w:rsidRPr="006B070C">
        <w:t>: The tune "</w:t>
      </w:r>
      <w:r w:rsidR="008D4AE1" w:rsidRPr="008D4AE1">
        <w:t>Come West Alo</w:t>
      </w:r>
      <w:r w:rsidR="009E1253">
        <w:t>ng the Road</w:t>
      </w:r>
      <w:r w:rsidRPr="006B070C">
        <w:t>" in the ABC format</w:t>
      </w:r>
      <w:r w:rsidR="0039792B">
        <w:t xml:space="preserve"> </w:t>
      </w:r>
      <w:r w:rsidR="0010764C" w:rsidRPr="0010764C">
        <w:fldChar w:fldCharType="begin"/>
      </w:r>
      <w:r w:rsidR="00521784">
        <w:instrText xml:space="preserve"> ADDIN ZOTERO_ITEM {"citationItems":[{"itemID":13060,"position":1}]} </w:instrText>
      </w:r>
      <w:r w:rsidR="0010764C" w:rsidRPr="0010764C">
        <w:fldChar w:fldCharType="separate"/>
      </w:r>
      <w:r w:rsidR="00000CF5" w:rsidRPr="00000CF5">
        <w:t>(Norbeck 2007)</w:t>
      </w:r>
      <w:r w:rsidR="0010764C" w:rsidRPr="000E3DAE">
        <w:rPr>
          <w:vertAlign w:val="superscript"/>
        </w:rPr>
        <w:fldChar w:fldCharType="end"/>
      </w:r>
      <w:r w:rsidR="0039792B">
        <w:t xml:space="preserve"> (see also </w:t>
      </w:r>
      <w:r w:rsidR="0010764C">
        <w:fldChar w:fldCharType="begin"/>
      </w:r>
      <w:r w:rsidR="0039792B">
        <w:instrText xml:space="preserve"> REF _Ref205216041 \h </w:instrText>
      </w:r>
      <w:r w:rsidR="0010764C">
        <w:fldChar w:fldCharType="separate"/>
      </w:r>
      <w:r w:rsidR="0049484E">
        <w:t xml:space="preserve">Figure </w:t>
      </w:r>
      <w:r w:rsidR="0049484E">
        <w:rPr>
          <w:noProof/>
        </w:rPr>
        <w:t>2</w:t>
      </w:r>
      <w:r w:rsidR="0010764C">
        <w:fldChar w:fldCharType="end"/>
      </w:r>
      <w:r w:rsidR="00A66DE7">
        <w:t xml:space="preserve">, </w:t>
      </w:r>
      <w:r w:rsidR="0010764C">
        <w:rPr>
          <w:noProof/>
        </w:rPr>
        <w:fldChar w:fldCharType="begin"/>
      </w:r>
      <w:r w:rsidR="00A66DE7">
        <w:rPr>
          <w:noProof/>
        </w:rPr>
        <w:instrText xml:space="preserve"> REF _Ref189559535 \h </w:instrText>
      </w:r>
      <w:r w:rsidR="0010764C">
        <w:rPr>
          <w:noProof/>
        </w:rPr>
      </w:r>
      <w:r w:rsidR="0010764C">
        <w:rPr>
          <w:noProof/>
        </w:rPr>
        <w:fldChar w:fldCharType="separate"/>
      </w:r>
      <w:r w:rsidR="0049484E" w:rsidRPr="006B070C">
        <w:t xml:space="preserve">Figure </w:t>
      </w:r>
      <w:r w:rsidR="0049484E">
        <w:rPr>
          <w:noProof/>
        </w:rPr>
        <w:t>35</w:t>
      </w:r>
      <w:r w:rsidR="0010764C">
        <w:rPr>
          <w:noProof/>
        </w:rPr>
        <w:fldChar w:fldCharType="end"/>
      </w:r>
      <w:r w:rsidR="00A66DE7">
        <w:rPr>
          <w:noProof/>
        </w:rPr>
        <w:t xml:space="preserve"> </w:t>
      </w:r>
      <w:r w:rsidR="00247070">
        <w:t xml:space="preserve">and </w:t>
      </w:r>
      <w:r w:rsidR="0010764C">
        <w:fldChar w:fldCharType="begin"/>
      </w:r>
      <w:r w:rsidR="00247070">
        <w:instrText xml:space="preserve"> REF _Ref206478204 \h </w:instrText>
      </w:r>
      <w:r w:rsidR="0010764C">
        <w:fldChar w:fldCharType="separate"/>
      </w:r>
      <w:r w:rsidR="0049484E">
        <w:t xml:space="preserve">Figure </w:t>
      </w:r>
      <w:r w:rsidR="0049484E">
        <w:rPr>
          <w:noProof/>
        </w:rPr>
        <w:t>37</w:t>
      </w:r>
      <w:r w:rsidR="0010764C">
        <w:fldChar w:fldCharType="end"/>
      </w:r>
      <w:r w:rsidR="0039792B">
        <w:t>)</w:t>
      </w:r>
      <w:r w:rsidRPr="006B070C">
        <w:t>.</w:t>
      </w:r>
      <w:bookmarkEnd w:id="81"/>
    </w:p>
    <w:p w:rsidR="00F645A3" w:rsidRPr="006B070C" w:rsidRDefault="00F645A3" w:rsidP="00F645A3">
      <w:r w:rsidRPr="006B070C">
        <w:lastRenderedPageBreak/>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10764C">
        <w:fldChar w:fldCharType="begin"/>
      </w:r>
      <w:r>
        <w:instrText xml:space="preserve"> REF _Ref137047171 \h </w:instrText>
      </w:r>
      <w:r w:rsidR="0010764C">
        <w:fldChar w:fldCharType="separate"/>
      </w:r>
      <w:r w:rsidR="0049484E" w:rsidRPr="006B070C">
        <w:t xml:space="preserve">Figure </w:t>
      </w:r>
      <w:r w:rsidR="0049484E">
        <w:rPr>
          <w:noProof/>
        </w:rPr>
        <w:t>12</w:t>
      </w:r>
      <w:r w:rsidR="0010764C">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000CF5" w:rsidRPr="00000CF5">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000CF5" w:rsidRPr="00000CF5">
          <w:t>(thesession.org 2007)</w:t>
        </w:r>
      </w:fldSimple>
      <w:r w:rsidR="00B56FD6">
        <w:t xml:space="preserve"> (section </w:t>
      </w:r>
      <w:r w:rsidR="0010764C">
        <w:fldChar w:fldCharType="begin"/>
      </w:r>
      <w:r w:rsidR="00B56FD6">
        <w:instrText xml:space="preserve"> REF _Ref205223678 \r \h </w:instrText>
      </w:r>
      <w:r w:rsidR="0010764C">
        <w:fldChar w:fldCharType="separate"/>
      </w:r>
      <w:r w:rsidR="0049484E">
        <w:t>5.1</w:t>
      </w:r>
      <w:r w:rsidR="0010764C">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000CF5" w:rsidRPr="00000CF5">
          <w:t>(Bryan Duggan 2007a; Bryan Duggan 2007b; Bryan Duggan 2006)</w:t>
        </w:r>
      </w:fldSimple>
      <w:r w:rsidR="00B56FD6">
        <w:t xml:space="preserve"> (section </w:t>
      </w:r>
      <w:r w:rsidR="0010764C">
        <w:fldChar w:fldCharType="begin"/>
      </w:r>
      <w:r w:rsidR="00B56FD6">
        <w:instrText xml:space="preserve"> REF _Ref205223678 \r \h </w:instrText>
      </w:r>
      <w:r w:rsidR="0010764C">
        <w:fldChar w:fldCharType="separate"/>
      </w:r>
      <w:r w:rsidR="0049484E">
        <w:t>5.1</w:t>
      </w:r>
      <w:r w:rsidR="0010764C">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10764C" w:rsidRPr="0010764C">
        <w:fldChar w:fldCharType="begin"/>
      </w:r>
      <w:r w:rsidR="00521784">
        <w:instrText xml:space="preserve"> ADDIN ZOTERO_ITEM {"citationItems":[{"itemID":9663,"position":1}]} </w:instrText>
      </w:r>
      <w:r w:rsidR="0010764C" w:rsidRPr="0010764C">
        <w:fldChar w:fldCharType="separate"/>
      </w:r>
      <w:r w:rsidR="00000CF5" w:rsidRPr="00000CF5">
        <w:t>(Chambers 2007)</w:t>
      </w:r>
      <w:r w:rsidR="0010764C"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10764C" w:rsidRPr="0010764C">
        <w:fldChar w:fldCharType="begin"/>
      </w:r>
      <w:r w:rsidR="0039792B">
        <w:instrText xml:space="preserve"> ADDIN ZOTERO_ITEM {"citationItems":[{"itemID":13060,"position":1}]} </w:instrText>
      </w:r>
      <w:r w:rsidR="0010764C" w:rsidRPr="0010764C">
        <w:fldChar w:fldCharType="separate"/>
      </w:r>
      <w:r w:rsidR="00000CF5" w:rsidRPr="00000CF5">
        <w:t>(Norbeck 2007)</w:t>
      </w:r>
      <w:r w:rsidR="0010764C" w:rsidRPr="000E3DAE">
        <w:rPr>
          <w:vertAlign w:val="superscript"/>
        </w:rPr>
        <w:fldChar w:fldCharType="end"/>
      </w:r>
      <w:r w:rsidRPr="006B070C">
        <w:t xml:space="preserve">. </w:t>
      </w:r>
    </w:p>
    <w:p w:rsidR="001C09BB" w:rsidRDefault="00EA56F9" w:rsidP="001C09BB">
      <w:pPr>
        <w:pStyle w:val="MscHeading2"/>
      </w:pPr>
      <w:bookmarkStart w:id="82" w:name="_Ref161926688"/>
      <w:bookmarkStart w:id="83" w:name="_Toc208196763"/>
      <w:r w:rsidRPr="006B070C">
        <w:lastRenderedPageBreak/>
        <w:t xml:space="preserve">Musical </w:t>
      </w:r>
      <w:r w:rsidR="001C09BB" w:rsidRPr="006B070C">
        <w:t>Creativity</w:t>
      </w:r>
      <w:bookmarkEnd w:id="15"/>
      <w:bookmarkEnd w:id="82"/>
      <w:bookmarkEnd w:id="83"/>
    </w:p>
    <w:p w:rsidR="00FA2AC4" w:rsidRPr="006B070C" w:rsidRDefault="0010764C" w:rsidP="005D058F">
      <w:pPr>
        <w:pStyle w:val="PaperNormal"/>
        <w:spacing w:line="360" w:lineRule="auto"/>
        <w:rPr>
          <w:sz w:val="24"/>
          <w:szCs w:val="24"/>
        </w:rPr>
      </w:pPr>
      <w:r w:rsidRPr="0010764C">
        <w:rPr>
          <w:sz w:val="24"/>
          <w:szCs w:val="24"/>
        </w:rPr>
        <w:fldChar w:fldCharType="begin"/>
      </w:r>
      <w:r w:rsidR="0033339C" w:rsidRPr="0033339C">
        <w:rPr>
          <w:sz w:val="24"/>
          <w:szCs w:val="24"/>
        </w:rPr>
        <w:instrText xml:space="preserve"> ADDIN ZOTERO_ITEM {"citationItems":[{"itemID":10194}]} </w:instrText>
      </w:r>
      <w:r w:rsidRPr="0010764C">
        <w:rPr>
          <w:sz w:val="24"/>
          <w:szCs w:val="24"/>
        </w:rPr>
        <w:fldChar w:fldCharType="separate"/>
      </w:r>
      <w:r w:rsidR="00000CF5" w:rsidRPr="00000CF5">
        <w:t>(Götz 1981)</w:t>
      </w:r>
      <w:r w:rsidRPr="000E3DAE">
        <w:rPr>
          <w:sz w:val="24"/>
          <w:szCs w:val="24"/>
          <w:vertAlign w:val="superscript"/>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10764C">
        <w:rPr>
          <w:sz w:val="24"/>
          <w:szCs w:val="24"/>
        </w:rPr>
        <w:fldChar w:fldCharType="begin"/>
      </w:r>
      <w:r w:rsidR="0033339C" w:rsidRPr="0033339C">
        <w:rPr>
          <w:sz w:val="24"/>
          <w:szCs w:val="24"/>
        </w:rPr>
        <w:instrText xml:space="preserve"> ADDIN ZOTERO_ITEM {"citationItems":[{"itemID":9335}]} </w:instrText>
      </w:r>
      <w:r w:rsidRPr="0010764C">
        <w:rPr>
          <w:sz w:val="24"/>
          <w:szCs w:val="24"/>
        </w:rPr>
        <w:fldChar w:fldCharType="separate"/>
      </w:r>
      <w:r w:rsidR="00000CF5" w:rsidRPr="00000CF5">
        <w:t>(Boden 1996)</w:t>
      </w:r>
      <w:r w:rsidRPr="000E3DAE">
        <w:rPr>
          <w:sz w:val="24"/>
          <w:szCs w:val="24"/>
          <w:vertAlign w:val="superscript"/>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10764C">
        <w:rPr>
          <w:sz w:val="24"/>
          <w:szCs w:val="24"/>
        </w:rPr>
        <w:fldChar w:fldCharType="begin"/>
      </w:r>
      <w:r w:rsidR="00471D09" w:rsidRPr="00471D09">
        <w:rPr>
          <w:sz w:val="24"/>
          <w:szCs w:val="24"/>
        </w:rPr>
        <w:instrText xml:space="preserve"> ADDIN ZOTERO_ITEM {"citationItems":[{"itemID":3496}]} </w:instrText>
      </w:r>
      <w:r w:rsidRPr="0010764C">
        <w:rPr>
          <w:sz w:val="24"/>
          <w:szCs w:val="24"/>
        </w:rPr>
        <w:fldChar w:fldCharType="separate"/>
      </w:r>
      <w:r w:rsidR="00000CF5" w:rsidRPr="00000CF5">
        <w:t>(Gardner 1993)</w:t>
      </w:r>
      <w:r w:rsidRPr="000E3DAE">
        <w:rPr>
          <w:sz w:val="24"/>
          <w:szCs w:val="24"/>
          <w:vertAlign w:val="superscript"/>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10764C"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10764C" w:rsidRPr="006B070C">
        <w:fldChar w:fldCharType="separate"/>
      </w:r>
      <w:r w:rsidR="003C07E8" w:rsidRPr="006B070C">
        <w:t>(Boden 1996)</w:t>
      </w:r>
      <w:r w:rsidR="0010764C"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000CF5" w:rsidRPr="00000CF5">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10764C"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0764C" w:rsidRPr="006B070C">
        <w:fldChar w:fldCharType="separate"/>
      </w:r>
      <w:r w:rsidR="00C176DF" w:rsidRPr="006B070C">
        <w:t>(</w:t>
      </w:r>
      <w:r w:rsidR="00C176DF" w:rsidRPr="00534B6A">
        <w:t>Larson</w:t>
      </w:r>
      <w:r w:rsidR="00C176DF" w:rsidRPr="006B070C">
        <w:t xml:space="preserve"> 2003)</w:t>
      </w:r>
      <w:r w:rsidR="0010764C"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10764C"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10764C" w:rsidRPr="006B070C">
        <w:fldChar w:fldCharType="separate"/>
      </w:r>
      <w:r w:rsidR="001C09BB" w:rsidRPr="006B070C">
        <w:t>(Wallis and Wilson 2001)</w:t>
      </w:r>
      <w:r w:rsidR="0010764C" w:rsidRPr="006B070C">
        <w:fldChar w:fldCharType="end"/>
      </w:r>
      <w:r w:rsidR="004D28CC" w:rsidRPr="006B070C">
        <w:t>.</w:t>
      </w:r>
    </w:p>
    <w:p w:rsidR="001E7850" w:rsidRPr="006B070C" w:rsidRDefault="00D22726" w:rsidP="00283EFA">
      <w:r w:rsidRPr="006B070C">
        <w:lastRenderedPageBreak/>
        <w:tab/>
        <w:t xml:space="preserve">The cognition of individual creativity implies that an individual musician demonstrates a style that can be recognised. </w:t>
      </w:r>
      <w:fldSimple w:instr=" ADDIN ZOTERO_ITEM {&quot;citationItems&quot;:[{&quot;itemID&quot;:7180}]} ">
        <w:r w:rsidR="00000CF5" w:rsidRPr="00000CF5">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10764C"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4" w:name="_Ref161220181"/>
      <w:bookmarkStart w:id="85" w:name="_Toc208196764"/>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4"/>
      <w:bookmarkEnd w:id="85"/>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10764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0764C" w:rsidRPr="006B070C">
        <w:fldChar w:fldCharType="separate"/>
      </w:r>
      <w:r w:rsidRPr="006B070C">
        <w:t>(Keegan 1992)</w:t>
      </w:r>
      <w:r w:rsidR="0010764C"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10764C"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10764C" w:rsidRPr="006B070C">
        <w:fldChar w:fldCharType="separate"/>
      </w:r>
      <w:r w:rsidR="00B12CA6" w:rsidRPr="006B070C">
        <w:t>(Vallely 2004)</w:t>
      </w:r>
      <w:r w:rsidR="0010764C"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10764C"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0764C" w:rsidRPr="006B070C">
        <w:fldChar w:fldCharType="separate"/>
      </w:r>
      <w:r w:rsidR="00B12CA6" w:rsidRPr="006B070C">
        <w:t>(Keegan 1992)</w:t>
      </w:r>
      <w:r w:rsidR="0010764C"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10764C"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0764C" w:rsidRPr="006B070C">
        <w:fldChar w:fldCharType="separate"/>
      </w:r>
      <w:r w:rsidR="009F7453" w:rsidRPr="006B070C">
        <w:t>(Tansey 1999)</w:t>
      </w:r>
      <w:r w:rsidR="0010764C"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10764C">
        <w:fldChar w:fldCharType="begin"/>
      </w:r>
      <w:r w:rsidR="0009403E">
        <w:instrText xml:space="preserve"> REF _Ref161809204 \r \h </w:instrText>
      </w:r>
      <w:r w:rsidR="0010764C">
        <w:fldChar w:fldCharType="separate"/>
      </w:r>
      <w:r w:rsidR="0049484E">
        <w:t>2.9.1</w:t>
      </w:r>
      <w:r w:rsidR="0010764C">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10764C"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0764C" w:rsidRPr="006B070C">
        <w:fldChar w:fldCharType="separate"/>
      </w:r>
      <w:r w:rsidR="00313503" w:rsidRPr="006B070C">
        <w:t>(Tansey 2006)</w:t>
      </w:r>
      <w:r w:rsidR="0010764C"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000CF5" w:rsidRPr="00000CF5">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w:t>
      </w:r>
      <w:r w:rsidRPr="006B070C">
        <w:lastRenderedPageBreak/>
        <w:t xml:space="preserve">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10764C">
        <w:fldChar w:fldCharType="begin"/>
      </w:r>
      <w:r w:rsidR="005D058F">
        <w:instrText xml:space="preserve"> REF _Ref205119988 \r \h </w:instrText>
      </w:r>
      <w:r w:rsidR="0010764C">
        <w:fldChar w:fldCharType="separate"/>
      </w:r>
      <w:r w:rsidR="0049484E">
        <w:t>2.4.1</w:t>
      </w:r>
      <w:r w:rsidR="0010764C">
        <w:fldChar w:fldCharType="end"/>
      </w:r>
      <w:r w:rsidR="005D058F">
        <w:t xml:space="preserve"> and </w:t>
      </w:r>
      <w:r w:rsidR="0010764C">
        <w:fldChar w:fldCharType="begin"/>
      </w:r>
      <w:r w:rsidR="005D058F">
        <w:instrText xml:space="preserve"> REF _Ref205119993 \r \h </w:instrText>
      </w:r>
      <w:r w:rsidR="0010764C">
        <w:fldChar w:fldCharType="separate"/>
      </w:r>
      <w:r w:rsidR="0049484E">
        <w:t>2.9.3</w:t>
      </w:r>
      <w:r w:rsidR="0010764C">
        <w:fldChar w:fldCharType="end"/>
      </w:r>
      <w:r w:rsidR="005D058F">
        <w:t xml:space="preserve">) the fiddle in Donegal (section </w:t>
      </w:r>
      <w:r w:rsidR="0010764C">
        <w:fldChar w:fldCharType="begin"/>
      </w:r>
      <w:r w:rsidR="005D058F">
        <w:instrText xml:space="preserve"> REF _Ref205120026 \r \h </w:instrText>
      </w:r>
      <w:r w:rsidR="0010764C">
        <w:fldChar w:fldCharType="separate"/>
      </w:r>
      <w:r w:rsidR="0049484E">
        <w:t>2.4.3</w:t>
      </w:r>
      <w:r w:rsidR="0010764C">
        <w:fldChar w:fldCharType="end"/>
      </w:r>
      <w:r w:rsidR="00CB302C">
        <w:t>) and the melodeon in Sliabh Luchra.</w:t>
      </w:r>
    </w:p>
    <w:p w:rsidR="002A303B" w:rsidRPr="006B070C" w:rsidRDefault="002A303B" w:rsidP="002A303B">
      <w:pPr>
        <w:pStyle w:val="MScHeading3"/>
      </w:pPr>
      <w:bookmarkStart w:id="86" w:name="_Ref161809204"/>
      <w:bookmarkStart w:id="87" w:name="_Toc208196765"/>
      <w:r w:rsidRPr="006B070C">
        <w:t>Ornamentation</w:t>
      </w:r>
      <w:bookmarkEnd w:id="86"/>
      <w:bookmarkEnd w:id="87"/>
    </w:p>
    <w:p w:rsidR="004D4B0E" w:rsidRPr="006B070C" w:rsidRDefault="0010764C"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one 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10764C"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0764C" w:rsidRPr="006B070C">
        <w:fldChar w:fldCharType="separate"/>
      </w:r>
      <w:r w:rsidR="000D0436" w:rsidRPr="006B070C">
        <w:t>(Larson 2003)</w:t>
      </w:r>
      <w:r w:rsidR="0010764C"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10764C" w:rsidRPr="0010764C">
        <w:fldChar w:fldCharType="begin"/>
      </w:r>
      <w:r w:rsidR="00CB302C">
        <w:instrText xml:space="preserve"> ADDIN ZOTERO_ITEM {"citationItems":[{"itemID":3600,"position":2}]} </w:instrText>
      </w:r>
      <w:r w:rsidR="0010764C" w:rsidRPr="0010764C">
        <w:fldChar w:fldCharType="separate"/>
      </w:r>
      <w:r w:rsidR="00000CF5" w:rsidRPr="00000CF5">
        <w:t>(Breathnach 1963)</w:t>
      </w:r>
      <w:r w:rsidR="0010764C"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10764C"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0764C" w:rsidRPr="006B070C">
        <w:fldChar w:fldCharType="separate"/>
      </w:r>
      <w:r w:rsidR="00E93D32" w:rsidRPr="006B070C">
        <w:t>(Larson 2003)</w:t>
      </w:r>
      <w:r w:rsidR="0010764C"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10764C"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lastRenderedPageBreak/>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000CF5" w:rsidRPr="00000CF5">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10764C">
        <w:fldChar w:fldCharType="begin"/>
      </w:r>
      <w:r>
        <w:instrText xml:space="preserve"> REF _Ref205220401 \r \h </w:instrText>
      </w:r>
      <w:r w:rsidR="0010764C">
        <w:fldChar w:fldCharType="separate"/>
      </w:r>
      <w:r w:rsidR="0049484E">
        <w:t>2.4.4</w:t>
      </w:r>
      <w:r w:rsidR="0010764C">
        <w:fldChar w:fldCharType="end"/>
      </w:r>
      <w:r>
        <w:t xml:space="preserve">), concert flutes (section </w:t>
      </w:r>
      <w:r w:rsidR="0010764C">
        <w:fldChar w:fldCharType="begin"/>
      </w:r>
      <w:r>
        <w:instrText xml:space="preserve"> REF _Ref205115587 \r \h </w:instrText>
      </w:r>
      <w:r w:rsidR="0010764C">
        <w:fldChar w:fldCharType="separate"/>
      </w:r>
      <w:r w:rsidR="0049484E">
        <w:t>2.4.1</w:t>
      </w:r>
      <w:r w:rsidR="0010764C">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10764C">
        <w:fldChar w:fldCharType="begin"/>
      </w:r>
      <w:r w:rsidR="00AE5134">
        <w:instrText xml:space="preserve"> REF _Ref206214843 \h </w:instrText>
      </w:r>
      <w:r w:rsidR="0010764C">
        <w:fldChar w:fldCharType="separate"/>
      </w:r>
      <w:r w:rsidR="0049484E">
        <w:t xml:space="preserve">Table </w:t>
      </w:r>
      <w:r w:rsidR="0049484E">
        <w:rPr>
          <w:noProof/>
        </w:rPr>
        <w:t>5</w:t>
      </w:r>
      <w:r w:rsidR="0010764C">
        <w:fldChar w:fldCharType="end"/>
      </w:r>
      <w:r w:rsidR="00AE5134">
        <w:t xml:space="preserve">, </w:t>
      </w:r>
      <w:r w:rsidR="0010764C">
        <w:fldChar w:fldCharType="begin"/>
      </w:r>
      <w:r w:rsidR="00AE5134">
        <w:instrText xml:space="preserve"> REF _Ref206215355 \h </w:instrText>
      </w:r>
      <w:r w:rsidR="0010764C">
        <w:fldChar w:fldCharType="separate"/>
      </w:r>
      <w:r w:rsidR="0049484E">
        <w:t xml:space="preserve">Table </w:t>
      </w:r>
      <w:r w:rsidR="0049484E">
        <w:rPr>
          <w:noProof/>
        </w:rPr>
        <w:t>6</w:t>
      </w:r>
      <w:r w:rsidR="0010764C">
        <w:fldChar w:fldCharType="end"/>
      </w:r>
      <w:r w:rsidR="00AE5134">
        <w:t xml:space="preserve">) the pitches generated by craning are adjusted as </w:t>
      </w:r>
      <w:r w:rsidR="00AE5134">
        <w:lastRenderedPageBreak/>
        <w:t xml:space="preserve">appropriate. </w:t>
      </w:r>
      <w:r w:rsidR="00D02961" w:rsidRPr="006B070C">
        <w:t xml:space="preserve">Not all musicians use crans, for example Catherine McEvoy does not play crans at all. </w:t>
      </w:r>
      <w:r w:rsidR="00893737" w:rsidRPr="006B070C">
        <w:t xml:space="preserve">Although </w:t>
      </w:r>
      <w:r w:rsidR="0010764C"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10764C" w:rsidRPr="006B070C">
        <w:fldChar w:fldCharType="separate"/>
      </w:r>
      <w:r w:rsidR="00893737" w:rsidRPr="006B070C">
        <w:t>(Larson 2003)</w:t>
      </w:r>
      <w:r w:rsidR="0010764C"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000CF5" w:rsidRPr="00000CF5">
          <w:t>(Vallely 1999; Vallely 1986)</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10764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0764C" w:rsidRPr="006B070C">
        <w:fldChar w:fldCharType="separate"/>
      </w:r>
      <w:r w:rsidRPr="006B070C">
        <w:t>(Keegan 1992)</w:t>
      </w:r>
      <w:r w:rsidR="0010764C"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000CF5" w:rsidRPr="00000CF5">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10764C"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10764C" w:rsidRPr="006B070C">
        <w:fldChar w:fldCharType="separate"/>
      </w:r>
      <w:r w:rsidRPr="006B070C">
        <w:t>(Tansey 1975)</w:t>
      </w:r>
      <w:r w:rsidR="0010764C"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000CF5" w:rsidRPr="00000CF5">
          <w:t>(Larson 2003)</w:t>
        </w:r>
      </w:fldSimple>
      <w:r w:rsidR="00610F94">
        <w:t>'s more limited explanations of ornamentation.</w:t>
      </w:r>
      <w:r w:rsidRPr="006B070C">
        <w:t xml:space="preserve"> </w:t>
      </w:r>
      <w:r w:rsidR="0049484E">
        <w:t xml:space="preserve">An example of the several ways in which the musical phrase GGG (3 quaver length G4's) in the ABC language may be interpreted is given in </w:t>
      </w:r>
      <w:r w:rsidR="0049484E">
        <w:fldChar w:fldCharType="begin"/>
      </w:r>
      <w:r w:rsidR="0049484E">
        <w:instrText xml:space="preserve"> REF _Ref206491798 \h </w:instrText>
      </w:r>
      <w:r w:rsidR="0049484E">
        <w:fldChar w:fldCharType="separate"/>
      </w:r>
      <w:r w:rsidR="0049484E">
        <w:t xml:space="preserve">Table </w:t>
      </w:r>
      <w:r w:rsidR="0049484E">
        <w:rPr>
          <w:noProof/>
        </w:rPr>
        <w:t>7</w:t>
      </w:r>
      <w:r w:rsidR="0049484E">
        <w:fldChar w:fldCharType="end"/>
      </w:r>
      <w:r w:rsidR="0049484E">
        <w:t>.</w:t>
      </w:r>
    </w:p>
    <w:p w:rsidR="0049484E" w:rsidRDefault="0049484E" w:rsidP="000D0436">
      <w:pPr>
        <w:ind w:firstLine="720"/>
      </w:pPr>
    </w:p>
    <w:tbl>
      <w:tblPr>
        <w:tblStyle w:val="TableGrid"/>
        <w:tblW w:w="0" w:type="auto"/>
        <w:jc w:val="center"/>
        <w:tblInd w:w="108" w:type="dxa"/>
        <w:tblLook w:val="04A0"/>
      </w:tblPr>
      <w:tblGrid>
        <w:gridCol w:w="2271"/>
        <w:gridCol w:w="6150"/>
      </w:tblGrid>
      <w:tr w:rsidR="0049484E" w:rsidTr="00761B9D">
        <w:trPr>
          <w:jc w:val="center"/>
        </w:trPr>
        <w:tc>
          <w:tcPr>
            <w:tcW w:w="2271" w:type="dxa"/>
            <w:shd w:val="clear" w:color="auto" w:fill="D9D9D9" w:themeFill="background1" w:themeFillShade="D9"/>
          </w:tcPr>
          <w:p w:rsidR="0049484E" w:rsidRPr="00CF0A7F" w:rsidRDefault="0049484E" w:rsidP="00761B9D">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49484E" w:rsidRPr="00CF0A7F" w:rsidRDefault="0049484E" w:rsidP="00761B9D">
            <w:pPr>
              <w:spacing w:line="240" w:lineRule="auto"/>
              <w:jc w:val="left"/>
              <w:rPr>
                <w:b/>
              </w:rPr>
            </w:pPr>
            <w:r w:rsidRPr="00CF0A7F">
              <w:rPr>
                <w:b/>
              </w:rPr>
              <w:t>Meaning</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w:t>
            </w:r>
          </w:p>
        </w:tc>
      </w:tr>
      <w:tr w:rsidR="0049484E" w:rsidTr="00761B9D">
        <w:trPr>
          <w:jc w:val="center"/>
        </w:trPr>
        <w:tc>
          <w:tcPr>
            <w:tcW w:w="2271" w:type="dxa"/>
          </w:tcPr>
          <w:p w:rsidR="0049484E" w:rsidRDefault="0049484E" w:rsidP="00761B9D">
            <w:pPr>
              <w:spacing w:line="240" w:lineRule="auto"/>
              <w:jc w:val="left"/>
            </w:pPr>
            <w:r>
              <w:t>Ggg</w:t>
            </w:r>
          </w:p>
        </w:tc>
        <w:tc>
          <w:tcPr>
            <w:tcW w:w="0" w:type="auto"/>
          </w:tcPr>
          <w:p w:rsidR="0049484E" w:rsidRDefault="0049484E" w:rsidP="00761B9D">
            <w:pPr>
              <w:spacing w:line="240" w:lineRule="auto"/>
              <w:jc w:val="left"/>
            </w:pPr>
            <w:r>
              <w:t>3 quaver notes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G roll, 5 notes, transposed 1 octave</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w:t>
            </w:r>
          </w:p>
        </w:tc>
      </w:tr>
      <w:tr w:rsidR="0049484E" w:rsidTr="00761B9D">
        <w:trPr>
          <w:jc w:val="center"/>
        </w:trPr>
        <w:tc>
          <w:tcPr>
            <w:tcW w:w="2271" w:type="dxa"/>
          </w:tcPr>
          <w:p w:rsidR="0049484E" w:rsidRDefault="0049484E" w:rsidP="00761B9D">
            <w:pPr>
              <w:spacing w:line="240" w:lineRule="auto"/>
              <w:jc w:val="left"/>
            </w:pPr>
            <w:r>
              <w:t>g~g2</w:t>
            </w:r>
          </w:p>
        </w:tc>
        <w:tc>
          <w:tcPr>
            <w:tcW w:w="0" w:type="auto"/>
          </w:tcPr>
          <w:p w:rsidR="0049484E" w:rsidRDefault="0049484E" w:rsidP="00761B9D">
            <w:pPr>
              <w:spacing w:line="240" w:lineRule="auto"/>
              <w:jc w:val="left"/>
            </w:pPr>
            <w:r>
              <w:t>A G followed by a 4 note roll, transposed 1 octav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dotted crochet (The long note)</w:t>
            </w:r>
          </w:p>
        </w:tc>
      </w:tr>
      <w:tr w:rsidR="0049484E" w:rsidTr="00761B9D">
        <w:trPr>
          <w:jc w:val="center"/>
        </w:trPr>
        <w:tc>
          <w:tcPr>
            <w:tcW w:w="2271" w:type="dxa"/>
          </w:tcPr>
          <w:p w:rsidR="0049484E" w:rsidRDefault="0049484E" w:rsidP="00761B9D">
            <w:pPr>
              <w:spacing w:line="240" w:lineRule="auto"/>
              <w:jc w:val="left"/>
            </w:pPr>
            <w:r>
              <w:t>G3</w:t>
            </w:r>
          </w:p>
        </w:tc>
        <w:tc>
          <w:tcPr>
            <w:tcW w:w="0" w:type="auto"/>
          </w:tcPr>
          <w:p w:rsidR="0049484E" w:rsidRDefault="0049484E" w:rsidP="00761B9D">
            <w:pPr>
              <w:spacing w:line="240" w:lineRule="auto"/>
              <w:jc w:val="left"/>
            </w:pPr>
            <w:r>
              <w:t>A dotted crochet (The long note), transposed one octave</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w:t>
            </w:r>
          </w:p>
        </w:tc>
      </w:tr>
      <w:tr w:rsidR="0049484E" w:rsidTr="00761B9D">
        <w:trPr>
          <w:jc w:val="center"/>
        </w:trPr>
        <w:tc>
          <w:tcPr>
            <w:tcW w:w="2271" w:type="dxa"/>
          </w:tcPr>
          <w:p w:rsidR="0049484E" w:rsidRDefault="0049484E" w:rsidP="00761B9D">
            <w:pPr>
              <w:spacing w:line="240" w:lineRule="auto"/>
              <w:jc w:val="left"/>
            </w:pPr>
            <w:r>
              <w:t>g2z</w:t>
            </w:r>
          </w:p>
        </w:tc>
        <w:tc>
          <w:tcPr>
            <w:tcW w:w="0" w:type="auto"/>
          </w:tcPr>
          <w:p w:rsidR="0049484E" w:rsidRDefault="0049484E" w:rsidP="00761B9D">
            <w:pPr>
              <w:spacing w:line="240" w:lineRule="auto"/>
              <w:jc w:val="left"/>
            </w:pPr>
            <w:r>
              <w:t>A crochet G followed by a breath, transposed one octave</w:t>
            </w:r>
          </w:p>
        </w:tc>
      </w:tr>
      <w:tr w:rsidR="0049484E" w:rsidTr="00761B9D">
        <w:trPr>
          <w:jc w:val="center"/>
        </w:trPr>
        <w:tc>
          <w:tcPr>
            <w:tcW w:w="2271" w:type="dxa"/>
          </w:tcPr>
          <w:p w:rsidR="0049484E" w:rsidRDefault="0049484E" w:rsidP="00761B9D">
            <w:pPr>
              <w:spacing w:line="240" w:lineRule="auto"/>
              <w:jc w:val="left"/>
            </w:pPr>
            <w:r>
              <w:t>G{B}G{D}</w:t>
            </w:r>
          </w:p>
        </w:tc>
        <w:tc>
          <w:tcPr>
            <w:tcW w:w="0" w:type="auto"/>
          </w:tcPr>
          <w:p w:rsidR="0049484E" w:rsidRDefault="0049484E" w:rsidP="00761B9D">
            <w:pPr>
              <w:spacing w:line="240" w:lineRule="auto"/>
              <w:jc w:val="left"/>
            </w:pPr>
            <w:r>
              <w:t>A 5 note G role, ornamented with an unusual, fingering. Many variations are possible.</w:t>
            </w:r>
          </w:p>
        </w:tc>
      </w:tr>
    </w:tbl>
    <w:p w:rsidR="0049484E" w:rsidRDefault="0049484E" w:rsidP="0049484E">
      <w:pPr>
        <w:pStyle w:val="Caption"/>
      </w:pPr>
      <w:bookmarkStart w:id="88" w:name="_Ref206491798"/>
      <w:bookmarkStart w:id="89" w:name="_Toc208196869"/>
      <w:r>
        <w:t xml:space="preserve">Table </w:t>
      </w:r>
      <w:fldSimple w:instr=" SEQ Table \* ARABIC ">
        <w:r>
          <w:rPr>
            <w:noProof/>
          </w:rPr>
          <w:t>7</w:t>
        </w:r>
      </w:fldSimple>
      <w:bookmarkEnd w:id="88"/>
      <w:r>
        <w:t xml:space="preserve">: </w:t>
      </w:r>
      <w:r w:rsidRPr="00506F35">
        <w:t xml:space="preserve">Variations </w:t>
      </w:r>
      <w:r>
        <w:t xml:space="preserve">on </w:t>
      </w:r>
      <w:r w:rsidRPr="00506F35">
        <w:t>the notes GGG</w:t>
      </w:r>
      <w:bookmarkEnd w:id="89"/>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w:t>
      </w:r>
      <w:r w:rsidRPr="006B070C">
        <w:lastRenderedPageBreak/>
        <w:t xml:space="preserve">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10764C"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0764C" w:rsidRPr="006B070C">
        <w:fldChar w:fldCharType="separate"/>
      </w:r>
      <w:r w:rsidR="00F0000D" w:rsidRPr="006B070C">
        <w:t>(Tansey 1999)</w:t>
      </w:r>
      <w:r w:rsidR="0010764C"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10764C"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10764C" w:rsidRPr="006B070C">
        <w:fldChar w:fldCharType="separate"/>
      </w:r>
      <w:r w:rsidRPr="006B070C">
        <w:t>(Tansey 1999)</w:t>
      </w:r>
      <w:r w:rsidR="0010764C"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10764C"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0764C" w:rsidRPr="006B070C">
        <w:fldChar w:fldCharType="separate"/>
      </w:r>
      <w:r w:rsidR="00313503" w:rsidRPr="006B070C">
        <w:t>(Tansey 2006)</w:t>
      </w:r>
      <w:r w:rsidR="0010764C" w:rsidRPr="006B070C">
        <w:fldChar w:fldCharType="end"/>
      </w:r>
      <w:r w:rsidR="00313503" w:rsidRPr="006B070C">
        <w:t xml:space="preserve"> is a descending sequence of </w:t>
      </w:r>
      <w:r w:rsidR="00F7737D">
        <w:t>2</w:t>
      </w:r>
      <w:r w:rsidR="00313503" w:rsidRPr="006B070C">
        <w:t xml:space="preserve"> tight triplets as illustrated in </w:t>
      </w:r>
      <w:r w:rsidR="0010764C" w:rsidRPr="006B070C">
        <w:fldChar w:fldCharType="begin"/>
      </w:r>
      <w:r w:rsidR="00BC2E08" w:rsidRPr="006B070C">
        <w:instrText xml:space="preserve"> REF _Ref161918760 \h </w:instrText>
      </w:r>
      <w:r w:rsidR="0010764C" w:rsidRPr="006B070C">
        <w:fldChar w:fldCharType="separate"/>
      </w:r>
      <w:r w:rsidR="0049484E" w:rsidRPr="006B070C">
        <w:t xml:space="preserve">Figure </w:t>
      </w:r>
      <w:r w:rsidR="0049484E">
        <w:rPr>
          <w:noProof/>
        </w:rPr>
        <w:t>13</w:t>
      </w:r>
      <w:r w:rsidR="0010764C"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0" w:name="_Ref161918760"/>
      <w:bookmarkStart w:id="91" w:name="_Toc208196831"/>
      <w:r w:rsidRPr="006B070C">
        <w:t xml:space="preserve">Figure </w:t>
      </w:r>
      <w:fldSimple w:instr=" SEQ Figure \* ARABIC ">
        <w:r w:rsidR="0049484E">
          <w:rPr>
            <w:noProof/>
          </w:rPr>
          <w:t>13</w:t>
        </w:r>
      </w:fldSimple>
      <w:bookmarkEnd w:id="90"/>
      <w:r w:rsidRPr="006B070C">
        <w:t xml:space="preserve">: An example of a </w:t>
      </w:r>
      <w:r w:rsidRPr="006B070C">
        <w:rPr>
          <w:i/>
        </w:rPr>
        <w:t>run</w:t>
      </w:r>
      <w:r w:rsidRPr="006B070C">
        <w:rPr>
          <w:noProof/>
        </w:rPr>
        <w:t xml:space="preserve"> in ABC format</w:t>
      </w:r>
      <w:bookmarkEnd w:id="91"/>
      <w:r w:rsidRPr="006B070C">
        <w:rPr>
          <w:noProof/>
        </w:rPr>
        <w:t xml:space="preserve"> </w:t>
      </w:r>
    </w:p>
    <w:p w:rsidR="000618B0" w:rsidRDefault="000618B0" w:rsidP="00885511">
      <w:pPr>
        <w:ind w:firstLine="720"/>
      </w:pPr>
      <w:r w:rsidRPr="006B070C">
        <w:t xml:space="preserve">Switching between octaves on a wooden flute </w:t>
      </w:r>
      <w:r w:rsidR="00F511B1">
        <w:t xml:space="preserve">or tin-whistle </w:t>
      </w:r>
      <w:r w:rsidRPr="006B070C">
        <w:t xml:space="preserve">is achieved using </w:t>
      </w:r>
      <w:r w:rsidR="00176E9E" w:rsidRPr="006B070C">
        <w:rPr>
          <w:i/>
        </w:rPr>
        <w:t>o</w:t>
      </w:r>
      <w:r w:rsidRPr="006B070C">
        <w:rPr>
          <w:i/>
        </w:rPr>
        <w:t>verblowing</w:t>
      </w:r>
      <w:r w:rsidR="00176E9E" w:rsidRPr="006B070C">
        <w:t xml:space="preserve">. </w:t>
      </w:r>
      <w:r w:rsidR="0010764C"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10764C" w:rsidRPr="006B070C">
        <w:fldChar w:fldCharType="separate"/>
      </w:r>
      <w:r w:rsidR="00176E9E" w:rsidRPr="006B070C">
        <w:t>(Hamilton 1990)</w:t>
      </w:r>
      <w:r w:rsidR="0010764C"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6B070C">
        <w:rPr>
          <w:i/>
        </w:rPr>
        <w:t>hard D</w:t>
      </w:r>
      <w:r w:rsidR="00885511"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000CF5" w:rsidRPr="00000CF5">
          <w:t>(Keegan 1992)</w:t>
        </w:r>
      </w:fldSimple>
      <w:r w:rsidR="00885511" w:rsidRPr="006B070C">
        <w:t xml:space="preserve">. </w:t>
      </w:r>
      <w:r w:rsidR="00F511B1">
        <w:t>The hard D is also played on the pipes.</w:t>
      </w:r>
      <w:r w:rsidRPr="006B070C">
        <w:tab/>
      </w:r>
    </w:p>
    <w:p w:rsidR="00F17F7A" w:rsidRPr="006B070C" w:rsidRDefault="00F17F7A" w:rsidP="00885511">
      <w:pPr>
        <w:ind w:firstLine="720"/>
      </w:pPr>
      <w:r>
        <w:rPr>
          <w:i/>
        </w:rPr>
        <w:t>Reversing</w:t>
      </w:r>
      <w:r>
        <w:t xml:space="preserve"> is a technique common in the Donegal fiddle tradition that is also popular amongst flute players. </w:t>
      </w:r>
      <w:r w:rsidRPr="00F17F7A">
        <w:t>Reversing</w:t>
      </w:r>
      <w:r>
        <w:t xml:space="preserve"> describes where a musician transposes a melody by one octave in order to add a </w:t>
      </w:r>
      <w:r w:rsidR="00455CF3">
        <w:t>"</w:t>
      </w:r>
      <w:r>
        <w:t>basier</w:t>
      </w:r>
      <w:r w:rsidR="00455CF3">
        <w:t>"</w:t>
      </w:r>
      <w:r>
        <w:t xml:space="preserve"> sound. This commonly occurs in the B part of a tune. In ensemble playing, this has a similar effect to the technique of </w:t>
      </w:r>
      <w:r w:rsidRPr="00F511B1">
        <w:rPr>
          <w:i/>
        </w:rPr>
        <w:t>doubling</w:t>
      </w:r>
      <w:r>
        <w:t xml:space="preserve"> (playing the melody in 2 octaves simultaneously) on the concertina and it can be used to create a simple harmony. Reversing can be done whereby a phrase or entire part of a tune is transposed </w:t>
      </w:r>
      <w:fldSimple w:instr=" ADDIN ZOTERO_ITEM {&quot;citationItems&quot;:[{&quot;itemID&quot;:2156}]} ">
        <w:r w:rsidR="00000CF5" w:rsidRPr="00000CF5">
          <w:t>(Robinson 1999)</w:t>
        </w:r>
      </w:fldSimple>
      <w:r>
        <w:t xml:space="preserve">. Many examples of this </w:t>
      </w:r>
      <w:r w:rsidRPr="00F17F7A">
        <w:t>phenomenon</w:t>
      </w:r>
      <w:r>
        <w:t xml:space="preserve"> can be heard on the CD recording</w:t>
      </w:r>
    </w:p>
    <w:p w:rsidR="00F0000D" w:rsidRPr="006B070C" w:rsidRDefault="00F0000D" w:rsidP="00F0000D">
      <w:pPr>
        <w:pStyle w:val="MScHeading3"/>
      </w:pPr>
      <w:bookmarkStart w:id="92" w:name="_Ref206141582"/>
      <w:bookmarkStart w:id="93" w:name="_Ref206143468"/>
      <w:bookmarkStart w:id="94" w:name="_Toc208196766"/>
      <w:r w:rsidRPr="006B070C">
        <w:t>Breathing</w:t>
      </w:r>
      <w:bookmarkEnd w:id="92"/>
      <w:bookmarkEnd w:id="93"/>
      <w:bookmarkEnd w:id="94"/>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lastRenderedPageBreak/>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95" w:name="_Ref161919641"/>
      <w:bookmarkStart w:id="96" w:name="_Toc208196870"/>
      <w:r w:rsidRPr="006B070C">
        <w:t xml:space="preserve">Table </w:t>
      </w:r>
      <w:fldSimple w:instr=" SEQ Table \* ARABIC ">
        <w:r w:rsidR="0049484E">
          <w:rPr>
            <w:noProof/>
          </w:rPr>
          <w:t>8</w:t>
        </w:r>
      </w:fldSimple>
      <w:bookmarkEnd w:id="95"/>
      <w:r w:rsidRPr="006B070C">
        <w:t xml:space="preserve">: </w:t>
      </w:r>
      <w:r w:rsidR="00C413BC">
        <w:t>F</w:t>
      </w:r>
      <w:r w:rsidRPr="006B070C">
        <w:t>eatures that characterise creativity in traditional Irish flute playing</w:t>
      </w:r>
      <w:bookmarkEnd w:id="96"/>
      <w:r w:rsidRPr="006B070C">
        <w:t xml:space="preserve"> </w:t>
      </w:r>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10764C"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0764C" w:rsidRPr="006B070C">
        <w:fldChar w:fldCharType="separate"/>
      </w:r>
      <w:r w:rsidR="00F55FFF" w:rsidRPr="006B070C">
        <w:t>(Keegan 1992)</w:t>
      </w:r>
      <w:r w:rsidR="0010764C" w:rsidRPr="006B070C">
        <w:fldChar w:fldCharType="end"/>
      </w:r>
      <w:r w:rsidR="00F55FFF" w:rsidRPr="006B070C">
        <w:t xml:space="preserve">. </w:t>
      </w:r>
      <w:r w:rsidR="0010764C"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0764C" w:rsidRPr="006B070C">
        <w:fldChar w:fldCharType="separate"/>
      </w:r>
      <w:r w:rsidR="00F55FFF" w:rsidRPr="006B070C">
        <w:t>(Keegan 1992)</w:t>
      </w:r>
      <w:r w:rsidR="0010764C"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10764C" w:rsidP="00283EFA">
      <w:pPr>
        <w:ind w:firstLine="720"/>
      </w:pPr>
      <w:r w:rsidRPr="006B070C">
        <w:fldChar w:fldCharType="begin"/>
      </w:r>
      <w:r w:rsidR="00B6774C" w:rsidRPr="006B070C">
        <w:instrText xml:space="preserve"> REF _Ref161919641 \h </w:instrText>
      </w:r>
      <w:r w:rsidRPr="006B070C">
        <w:fldChar w:fldCharType="separate"/>
      </w:r>
      <w:r w:rsidR="0049484E" w:rsidRPr="006B070C">
        <w:t xml:space="preserve">Table </w:t>
      </w:r>
      <w:r w:rsidR="0049484E">
        <w:rPr>
          <w:noProof/>
        </w:rPr>
        <w:t>8</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7" w:name="_Ref205115650"/>
      <w:bookmarkStart w:id="98" w:name="_Ref205119993"/>
      <w:bookmarkStart w:id="99" w:name="_Toc208196767"/>
      <w:r w:rsidRPr="006B070C">
        <w:t xml:space="preserve">Regional </w:t>
      </w:r>
      <w:r w:rsidR="00B66CBA" w:rsidRPr="006B070C">
        <w:t>S</w:t>
      </w:r>
      <w:r w:rsidRPr="006B070C">
        <w:t>tyles</w:t>
      </w:r>
      <w:bookmarkEnd w:id="97"/>
      <w:bookmarkEnd w:id="98"/>
      <w:bookmarkEnd w:id="99"/>
    </w:p>
    <w:p w:rsidR="00754E03" w:rsidRDefault="0010764C" w:rsidP="00F0000D">
      <w:fldSimple w:instr=" ADDIN ZOTERO_ITEM {&quot;citationItems&quot;:[{&quot;itemID&quot;:10490}]} ">
        <w:r w:rsidR="00000CF5" w:rsidRPr="00000CF5">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w:t>
      </w:r>
      <w:r w:rsidR="0081504F" w:rsidRPr="006B070C">
        <w:tab/>
      </w:r>
    </w:p>
    <w:p w:rsidR="0049484E" w:rsidRDefault="0049484E">
      <w:pPr>
        <w:spacing w:line="240" w:lineRule="auto"/>
        <w:jc w:val="left"/>
      </w:pPr>
      <w:r>
        <w:br w:type="page"/>
      </w:r>
    </w:p>
    <w:p w:rsidR="00754E03" w:rsidRPr="006B070C" w:rsidRDefault="00754E03" w:rsidP="00F0000D"/>
    <w:p w:rsidR="00D37417" w:rsidRPr="006B070C" w:rsidRDefault="0010764C" w:rsidP="00B12CA6">
      <w:pPr>
        <w:ind w:firstLine="720"/>
      </w:pPr>
      <w:r>
        <w:rPr>
          <w:noProof/>
        </w:rPr>
        <w:pict>
          <v:shape id="_x0000_s1405" type="#_x0000_t75" style="position:absolute;left:0;text-align:left;margin-left:34.1pt;margin-top:-23.55pt;width:307.45pt;height:269.7pt;z-index:-251657728">
            <v:imagedata r:id="rId31" o:title=""/>
          </v:shape>
          <o:OLEObject Type="Embed" ProgID="Visio.Drawing.11" ShapeID="_x0000_s1405" DrawAspect="Content" ObjectID="_1281939834" r:id="rId32"/>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100" w:name="_Ref162172975"/>
      <w:bookmarkStart w:id="101" w:name="_Toc208196832"/>
      <w:r w:rsidRPr="006B070C">
        <w:t xml:space="preserve">Figure </w:t>
      </w:r>
      <w:fldSimple w:instr=" SEQ Figure \* ARABIC ">
        <w:r w:rsidR="0049484E">
          <w:rPr>
            <w:noProof/>
          </w:rPr>
          <w:t>14</w:t>
        </w:r>
      </w:fldSimple>
      <w:bookmarkEnd w:id="100"/>
      <w:r w:rsidRPr="006B070C">
        <w:t xml:space="preserve">: Geographic origin of </w:t>
      </w:r>
      <w:r w:rsidRPr="006B070C">
        <w:rPr>
          <w:noProof/>
        </w:rPr>
        <w:t xml:space="preserve">regional style (Source: Author based on </w:t>
      </w:r>
      <w:r w:rsidR="0010764C"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0764C" w:rsidRPr="006B070C">
        <w:rPr>
          <w:noProof/>
        </w:rPr>
        <w:fldChar w:fldCharType="separate"/>
      </w:r>
      <w:r w:rsidRPr="006B070C">
        <w:rPr>
          <w:noProof/>
        </w:rPr>
        <w:t>(Keegan 1992)</w:t>
      </w:r>
      <w:r w:rsidR="0010764C" w:rsidRPr="006B070C">
        <w:rPr>
          <w:noProof/>
        </w:rPr>
        <w:fldChar w:fldCharType="end"/>
      </w:r>
      <w:r w:rsidRPr="006B070C">
        <w:rPr>
          <w:noProof/>
        </w:rPr>
        <w:t>)</w:t>
      </w:r>
      <w:bookmarkEnd w:id="101"/>
    </w:p>
    <w:p w:rsidR="00F645A3" w:rsidRPr="006B070C" w:rsidRDefault="00F645A3" w:rsidP="00F645A3">
      <w:pPr>
        <w:ind w:firstLine="720"/>
      </w:pPr>
      <w:r w:rsidRPr="006B070C">
        <w:t xml:space="preserve">The regional styles identified in his work are: The West Clare style, the Ballinakill/East Galway style, the Fermanagh/Northern style and the Sligo/Roscommon style. </w:t>
      </w:r>
      <w:r w:rsidR="0010764C" w:rsidRPr="006B070C">
        <w:fldChar w:fldCharType="begin"/>
      </w:r>
      <w:r w:rsidRPr="006B070C">
        <w:instrText xml:space="preserve"> REF _Ref162172975 \h </w:instrText>
      </w:r>
      <w:r w:rsidR="0010764C" w:rsidRPr="006B070C">
        <w:fldChar w:fldCharType="separate"/>
      </w:r>
      <w:r w:rsidR="0049484E" w:rsidRPr="006B070C">
        <w:t xml:space="preserve">Figure </w:t>
      </w:r>
      <w:r w:rsidR="0049484E">
        <w:rPr>
          <w:noProof/>
        </w:rPr>
        <w:t>14</w:t>
      </w:r>
      <w:r w:rsidR="0010764C" w:rsidRPr="006B070C">
        <w:fldChar w:fldCharType="end"/>
      </w:r>
      <w:r w:rsidRPr="006B070C">
        <w:t xml:space="preserve"> shows a map of Ireland with the locations of the </w:t>
      </w:r>
      <w:r>
        <w:t>4</w:t>
      </w:r>
      <w:r w:rsidRPr="006B070C">
        <w:t xml:space="preserve"> regions identified by </w:t>
      </w:r>
      <w:r w:rsidR="0010764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0764C" w:rsidRPr="006B070C">
        <w:fldChar w:fldCharType="separate"/>
      </w:r>
      <w:r w:rsidRPr="006B070C">
        <w:t>(Keegan 1992)</w:t>
      </w:r>
      <w:r w:rsidR="0010764C" w:rsidRPr="006B070C">
        <w:fldChar w:fldCharType="end"/>
      </w:r>
      <w:r w:rsidRPr="006B070C">
        <w:t>.</w:t>
      </w:r>
    </w:p>
    <w:p w:rsidR="004751FB" w:rsidRPr="006B070C" w:rsidRDefault="004751FB" w:rsidP="004751FB">
      <w:pPr>
        <w:ind w:firstLine="720"/>
      </w:pP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10764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0764C" w:rsidRPr="006B070C">
        <w:fldChar w:fldCharType="separate"/>
      </w:r>
      <w:r w:rsidRPr="006B070C">
        <w:t>(Keegan 1992)</w:t>
      </w:r>
      <w:r w:rsidR="0010764C" w:rsidRPr="006B070C">
        <w:fldChar w:fldCharType="end"/>
      </w:r>
      <w:r w:rsidRPr="006B070C">
        <w:t xml:space="preserve"> suggests that the Ballinakill/East Galway sound is more legato, with an emphasis on melody rather than rhythm. 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w:t>
      </w:r>
      <w:r w:rsidRPr="006B070C">
        <w:lastRenderedPageBreak/>
        <w:t xml:space="preserve">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10764C"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10764C" w:rsidRPr="006B070C">
        <w:fldChar w:fldCharType="separate"/>
      </w:r>
      <w:r w:rsidR="00B6774C" w:rsidRPr="006B070C">
        <w:t>(Tansey 2006)</w:t>
      </w:r>
      <w:r w:rsidR="0010764C"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000CF5" w:rsidRPr="00000CF5">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10764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10764C" w:rsidRPr="006B070C">
        <w:fldChar w:fldCharType="separate"/>
      </w:r>
      <w:r w:rsidRPr="006B070C">
        <w:t>(Keegan 1992)</w:t>
      </w:r>
      <w:r w:rsidR="0010764C"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000CF5" w:rsidRPr="00000CF5">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102" w:name="_Toc208196833"/>
      <w:r w:rsidR="00C413BC">
        <w:t xml:space="preserve">Figure </w:t>
      </w:r>
      <w:fldSimple w:instr=" SEQ Figure \* ARABIC ">
        <w:r w:rsidR="0049484E">
          <w:rPr>
            <w:noProof/>
          </w:rPr>
          <w:t>15</w:t>
        </w:r>
      </w:fldSimple>
      <w:r w:rsidR="00C413BC">
        <w:t xml:space="preserve">: </w:t>
      </w:r>
      <w:r>
        <w:t>John McKenna (flute) and Michael Gaffney</w:t>
      </w:r>
      <w:r>
        <w:rPr>
          <w:noProof/>
        </w:rPr>
        <w:t xml:space="preserve"> (banjo)</w:t>
      </w:r>
      <w:bookmarkEnd w:id="102"/>
    </w:p>
    <w:p w:rsidR="0081504F" w:rsidRPr="00EC1E7E" w:rsidRDefault="0010764C" w:rsidP="00B12CA6">
      <w:pPr>
        <w:ind w:firstLine="720"/>
      </w:pPr>
      <w:r w:rsidRPr="0010764C">
        <w:lastRenderedPageBreak/>
        <w:fldChar w:fldCharType="begin"/>
      </w:r>
      <w:r w:rsidR="00292197">
        <w:instrText xml:space="preserve"> ADDIN ZOTERO_ITEM {"citationItems":[{"itemID":14954,"position":2}]} </w:instrText>
      </w:r>
      <w:r w:rsidRPr="0010764C">
        <w:fldChar w:fldCharType="separate"/>
      </w:r>
      <w:r w:rsidR="00000CF5" w:rsidRPr="00000CF5">
        <w:t>(Vallely 1999)</w:t>
      </w:r>
      <w:r w:rsidRPr="000E3DAE">
        <w:rPr>
          <w:vertAlign w:val="superscript"/>
        </w:rP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03" w:name="_Toc208196768"/>
      <w:r>
        <w:t>Conclusions</w:t>
      </w:r>
      <w:bookmarkEnd w:id="103"/>
    </w:p>
    <w:p w:rsidR="005A7B3E" w:rsidRDefault="00A55155" w:rsidP="00A55155">
      <w:r w:rsidRPr="006B070C">
        <w:t xml:space="preserve">It is clear from this introduction </w:t>
      </w:r>
      <w:r>
        <w:t xml:space="preserve">to the domain of traditional Irish dance music </w:t>
      </w:r>
      <w:r w:rsidRPr="006B070C">
        <w:t xml:space="preserve">that an MIR system for traditional dance music must deal with many special </w:t>
      </w:r>
      <w:r w:rsidR="0049484E">
        <w:t>challenges</w:t>
      </w:r>
      <w:r w:rsidR="000E3DAE">
        <w:t>. These are listed as P1-P10</w:t>
      </w:r>
      <w:r w:rsidR="005A7B3E">
        <w:t xml:space="preserve"> in </w:t>
      </w:r>
      <w:r w:rsidR="0010764C">
        <w:fldChar w:fldCharType="begin"/>
      </w:r>
      <w:r w:rsidR="005A7B3E">
        <w:instrText xml:space="preserve"> REF _Ref207089994 \h </w:instrText>
      </w:r>
      <w:r w:rsidR="0010764C">
        <w:fldChar w:fldCharType="separate"/>
      </w:r>
      <w:r w:rsidR="0049484E">
        <w:t xml:space="preserve">Table </w:t>
      </w:r>
      <w:r w:rsidR="0049484E">
        <w:rPr>
          <w:noProof/>
        </w:rPr>
        <w:t>9</w:t>
      </w:r>
      <w:r w:rsidR="0010764C">
        <w:fldChar w:fldCharType="end"/>
      </w:r>
      <w:r w:rsidR="005A7B3E">
        <w:t>.</w:t>
      </w:r>
    </w:p>
    <w:p w:rsidR="005A7B3E" w:rsidRDefault="005A7B3E" w:rsidP="00A55155">
      <w:r>
        <w:tab/>
      </w:r>
      <w:r w:rsidR="00A55155">
        <w:t>Firstly and most obviously, the system should support the input of queries played in traditional instruments</w:t>
      </w:r>
      <w:r w:rsidR="007E0A19">
        <w:t xml:space="preserve"> such as the flute, tin-whistle, </w:t>
      </w:r>
      <w:r w:rsidR="00A55155">
        <w:t xml:space="preserve">fiddle </w:t>
      </w:r>
      <w:r w:rsidR="007E0A19">
        <w:t xml:space="preserve">and uilleann pipes </w:t>
      </w:r>
      <w:r w:rsidR="00A55155">
        <w:t xml:space="preserve">or </w:t>
      </w:r>
      <w:r w:rsidR="007E0A19">
        <w:t xml:space="preserve">alternatively </w:t>
      </w:r>
      <w:r w:rsidR="00A55155">
        <w:t xml:space="preserve">lilted queries. </w:t>
      </w:r>
      <w:r w:rsidR="00F511B1">
        <w:t xml:space="preserve">Irish traditional music is usually played legato and so any transcription system needs to support legato note onsets. </w:t>
      </w:r>
      <w:r w:rsidR="00A55155">
        <w:t>S</w:t>
      </w:r>
      <w:r w:rsidR="00A55155" w:rsidRPr="006B070C">
        <w:t xml:space="preserve">tylistic variation </w:t>
      </w:r>
      <w:r w:rsidR="00A55155">
        <w:t xml:space="preserve">is very common </w:t>
      </w:r>
      <w:r w:rsidR="00A55155" w:rsidRPr="006B070C">
        <w:t xml:space="preserve">even within the same </w:t>
      </w:r>
      <w:r w:rsidR="00A55155">
        <w:t xml:space="preserve">performance </w:t>
      </w:r>
      <w:r w:rsidR="00A55155" w:rsidRPr="006B070C">
        <w:t>of a tune</w:t>
      </w:r>
      <w:r w:rsidR="00A55155">
        <w:t xml:space="preserve"> and therefore any system developed needs to be robust to melodic variations. T</w:t>
      </w:r>
      <w:r w:rsidR="00A55155" w:rsidRPr="006B070C">
        <w:t xml:space="preserve">he use of ornamentation </w:t>
      </w:r>
      <w:r w:rsidR="00A55155">
        <w:t xml:space="preserve">means that transcribed melodies are always augmented when performed. </w:t>
      </w:r>
      <w:r w:rsidR="0073429A">
        <w:t xml:space="preserve">From Breathneach's comments, it can be understood that the playing of ornamentation is optional and according to Keegan, is an indication of personal and regional style. </w:t>
      </w:r>
    </w:p>
    <w:p w:rsidR="005A7B3E" w:rsidRDefault="005A7B3E" w:rsidP="00A55155"/>
    <w:tbl>
      <w:tblPr>
        <w:tblStyle w:val="TableGrid"/>
        <w:tblW w:w="0" w:type="auto"/>
        <w:jc w:val="center"/>
        <w:tblLook w:val="04A0"/>
      </w:tblPr>
      <w:tblGrid>
        <w:gridCol w:w="603"/>
        <w:gridCol w:w="3543"/>
      </w:tblGrid>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1</w:t>
            </w:r>
          </w:p>
        </w:tc>
        <w:tc>
          <w:tcPr>
            <w:tcW w:w="0" w:type="auto"/>
          </w:tcPr>
          <w:p w:rsidR="005A7B3E" w:rsidRDefault="005A7B3E" w:rsidP="005A7B3E">
            <w:pPr>
              <w:spacing w:line="240" w:lineRule="auto"/>
            </w:pPr>
            <w:r>
              <w:t>Support for traditional instruments</w:t>
            </w:r>
          </w:p>
        </w:tc>
      </w:tr>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2</w:t>
            </w:r>
          </w:p>
        </w:tc>
        <w:tc>
          <w:tcPr>
            <w:tcW w:w="0" w:type="auto"/>
          </w:tcPr>
          <w:p w:rsidR="005A7B3E" w:rsidRDefault="00AB17C8" w:rsidP="00AB17C8">
            <w:pPr>
              <w:spacing w:line="240" w:lineRule="auto"/>
            </w:pPr>
            <w:r>
              <w:t xml:space="preserve">Commonly used  keys &amp; mode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3</w:t>
            </w:r>
          </w:p>
        </w:tc>
        <w:tc>
          <w:tcPr>
            <w:tcW w:w="0" w:type="auto"/>
          </w:tcPr>
          <w:p w:rsidR="00AB17C8" w:rsidRDefault="00F17F7A" w:rsidP="00AB17C8">
            <w:pPr>
              <w:spacing w:line="240" w:lineRule="auto"/>
            </w:pPr>
            <w:r>
              <w:t>Reversing</w:t>
            </w:r>
            <w:r w:rsidR="00AB17C8">
              <w:t xml:space="preserve">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4</w:t>
            </w:r>
          </w:p>
        </w:tc>
        <w:tc>
          <w:tcPr>
            <w:tcW w:w="0" w:type="auto"/>
          </w:tcPr>
          <w:p w:rsidR="005A7B3E" w:rsidRDefault="00AB17C8" w:rsidP="004C53B2">
            <w:pPr>
              <w:spacing w:line="240" w:lineRule="auto"/>
            </w:pPr>
            <w:r>
              <w:t xml:space="preserve">C, C# similarity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5</w:t>
            </w:r>
          </w:p>
        </w:tc>
        <w:tc>
          <w:tcPr>
            <w:tcW w:w="0" w:type="auto"/>
          </w:tcPr>
          <w:p w:rsidR="005A7B3E" w:rsidRDefault="004C53B2" w:rsidP="004C53B2">
            <w:pPr>
              <w:spacing w:line="240" w:lineRule="auto"/>
            </w:pPr>
            <w:r>
              <w:t xml:space="preserve">Breath mark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6</w:t>
            </w:r>
          </w:p>
        </w:tc>
        <w:tc>
          <w:tcPr>
            <w:tcW w:w="0" w:type="auto"/>
          </w:tcPr>
          <w:p w:rsidR="00AB17C8" w:rsidRDefault="004C53B2" w:rsidP="008738B5">
            <w:pPr>
              <w:spacing w:line="240" w:lineRule="auto"/>
            </w:pPr>
            <w:r>
              <w:t>Transposition in tin-whistles</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7</w:t>
            </w:r>
          </w:p>
        </w:tc>
        <w:tc>
          <w:tcPr>
            <w:tcW w:w="0" w:type="auto"/>
          </w:tcPr>
          <w:p w:rsidR="004C53B2" w:rsidRDefault="004C53B2" w:rsidP="008738B5">
            <w:pPr>
              <w:spacing w:line="240" w:lineRule="auto"/>
            </w:pPr>
            <w:r>
              <w:t>Ornamentation</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8</w:t>
            </w:r>
          </w:p>
        </w:tc>
        <w:tc>
          <w:tcPr>
            <w:tcW w:w="0" w:type="auto"/>
          </w:tcPr>
          <w:p w:rsidR="004C53B2" w:rsidRDefault="004C53B2" w:rsidP="008738B5">
            <w:pPr>
              <w:spacing w:line="240" w:lineRule="auto"/>
            </w:pPr>
            <w:r>
              <w:t xml:space="preserve">The long note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9</w:t>
            </w:r>
          </w:p>
        </w:tc>
        <w:tc>
          <w:tcPr>
            <w:tcW w:w="0" w:type="auto"/>
          </w:tcPr>
          <w:p w:rsidR="004C53B2" w:rsidRDefault="004C53B2" w:rsidP="008738B5">
            <w:pPr>
              <w:spacing w:line="240" w:lineRule="auto"/>
            </w:pPr>
            <w:r>
              <w:t xml:space="preserve">Tempo deviation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10</w:t>
            </w:r>
          </w:p>
        </w:tc>
        <w:tc>
          <w:tcPr>
            <w:tcW w:w="0" w:type="auto"/>
          </w:tcPr>
          <w:p w:rsidR="004C53B2" w:rsidRDefault="004C53B2" w:rsidP="005A7B3E">
            <w:pPr>
              <w:spacing w:line="240" w:lineRule="auto"/>
            </w:pPr>
            <w:r>
              <w:t>The playing of tunes in sets</w:t>
            </w:r>
          </w:p>
        </w:tc>
      </w:tr>
    </w:tbl>
    <w:p w:rsidR="005A7B3E" w:rsidRDefault="005A7B3E" w:rsidP="005A7B3E">
      <w:pPr>
        <w:pStyle w:val="Caption"/>
      </w:pPr>
      <w:bookmarkStart w:id="104" w:name="_Ref207089994"/>
      <w:bookmarkStart w:id="105" w:name="_Toc208196871"/>
      <w:r>
        <w:t xml:space="preserve">Table </w:t>
      </w:r>
      <w:fldSimple w:instr=" SEQ Table \* ARABIC ">
        <w:r w:rsidR="0049484E">
          <w:rPr>
            <w:noProof/>
          </w:rPr>
          <w:t>9</w:t>
        </w:r>
      </w:fldSimple>
      <w:bookmarkEnd w:id="104"/>
      <w:r>
        <w:t xml:space="preserve">: Summary of the main </w:t>
      </w:r>
      <w:r w:rsidR="0049484E">
        <w:t xml:space="preserve">challenges </w:t>
      </w:r>
      <w:r>
        <w:t xml:space="preserve">in performing </w:t>
      </w:r>
      <w:r w:rsidR="0049484E">
        <w:t>CB</w:t>
      </w:r>
      <w:r>
        <w:t>MIR on traditional music sources</w:t>
      </w:r>
      <w:bookmarkEnd w:id="105"/>
    </w:p>
    <w:p w:rsidR="0073429A" w:rsidRDefault="005A7B3E" w:rsidP="00A55155">
      <w:r>
        <w:lastRenderedPageBreak/>
        <w:tab/>
      </w:r>
      <w:r w:rsidR="0073429A">
        <w:t xml:space="preserve">Therefore it can be concluded that tunes played with various interpretations of ornamentation should be considered the same. Where a musician makes use of </w:t>
      </w:r>
      <w:r w:rsidR="00F17F7A">
        <w:t>reversing</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the ABC language may be interpreted in many ways as indicated in </w:t>
      </w:r>
      <w:r w:rsidR="0010764C">
        <w:fldChar w:fldCharType="begin"/>
      </w:r>
      <w:r w:rsidR="00CF0A7F">
        <w:instrText xml:space="preserve"> REF _Ref206491798 \h </w:instrText>
      </w:r>
      <w:r w:rsidR="0010764C">
        <w:fldChar w:fldCharType="separate"/>
      </w:r>
      <w:r w:rsidR="0049484E">
        <w:t xml:space="preserve">Table </w:t>
      </w:r>
      <w:r w:rsidR="0049484E">
        <w:rPr>
          <w:noProof/>
        </w:rPr>
        <w:t>7</w:t>
      </w:r>
      <w:r w:rsidR="0010764C">
        <w:fldChar w:fldCharType="end"/>
      </w:r>
      <w:r w:rsidR="0073429A">
        <w:t>.</w:t>
      </w:r>
    </w:p>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10764C">
        <w:fldChar w:fldCharType="begin"/>
      </w:r>
      <w:r w:rsidR="00E635EE">
        <w:instrText xml:space="preserve"> REF _Ref206214843 \h </w:instrText>
      </w:r>
      <w:r w:rsidR="0010764C">
        <w:fldChar w:fldCharType="separate"/>
      </w:r>
      <w:r w:rsidR="0049484E">
        <w:t xml:space="preserve">Table </w:t>
      </w:r>
      <w:r w:rsidR="0049484E">
        <w:rPr>
          <w:noProof/>
        </w:rPr>
        <w:t>5</w:t>
      </w:r>
      <w:r w:rsidR="0010764C">
        <w:fldChar w:fldCharType="end"/>
      </w:r>
      <w:r w:rsidR="005A7B3E">
        <w:t xml:space="preserve"> </w:t>
      </w:r>
      <w:r w:rsidR="00E635EE">
        <w:t xml:space="preserve">and </w:t>
      </w:r>
      <w:r w:rsidR="0010764C">
        <w:fldChar w:fldCharType="begin"/>
      </w:r>
      <w:r w:rsidR="00E635EE">
        <w:instrText xml:space="preserve"> REF _Ref206215355 \h </w:instrText>
      </w:r>
      <w:r w:rsidR="0010764C">
        <w:fldChar w:fldCharType="separate"/>
      </w:r>
      <w:r w:rsidR="0049484E">
        <w:t xml:space="preserve">Table </w:t>
      </w:r>
      <w:r w:rsidR="0049484E">
        <w:rPr>
          <w:noProof/>
        </w:rPr>
        <w:t>6</w:t>
      </w:r>
      <w:r w:rsidR="0010764C">
        <w:fldChar w:fldCharType="end"/>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10764C">
        <w:fldChar w:fldCharType="begin"/>
      </w:r>
      <w:r w:rsidR="00F511B1">
        <w:instrText xml:space="preserve"> REF _Ref203992243 \r \h </w:instrText>
      </w:r>
      <w:r w:rsidR="0010764C">
        <w:fldChar w:fldCharType="separate"/>
      </w:r>
      <w:r w:rsidR="0049484E">
        <w:t>4.4</w:t>
      </w:r>
      <w:r w:rsidR="0010764C">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10764C" w:rsidRPr="0010764C">
        <w:fldChar w:fldCharType="begin"/>
      </w:r>
      <w:r w:rsidR="00530388">
        <w:instrText xml:space="preserve"> ADDIN ZOTERO_ITEM {"citationItems":[{"itemID":14316,"position":1}]} </w:instrText>
      </w:r>
      <w:r w:rsidR="0010764C" w:rsidRPr="0010764C">
        <w:fldChar w:fldCharType="separate"/>
      </w:r>
      <w:r w:rsidR="00000CF5" w:rsidRPr="00000CF5">
        <w:t>(Gainza 2006)</w:t>
      </w:r>
      <w:r w:rsidR="0010764C" w:rsidRPr="000E3DAE">
        <w:rPr>
          <w:vertAlign w:val="superscript"/>
        </w:rPr>
        <w:fldChar w:fldCharType="end"/>
      </w:r>
      <w:r w:rsidR="00FE1A34">
        <w:t>'s work on the separation of melody from accompaniment in recordings of traditional music can be used to extract the melody component of the signal.</w:t>
      </w:r>
    </w:p>
    <w:p w:rsidR="005A7B3E" w:rsidRDefault="005A7B3E" w:rsidP="00574DB0"/>
    <w:p w:rsidR="00E635EE" w:rsidRPr="00574DB0" w:rsidRDefault="00E635EE" w:rsidP="00574DB0">
      <w:pPr>
        <w:sectPr w:rsidR="00E635EE" w:rsidRPr="00574DB0" w:rsidSect="00D961F4">
          <w:headerReference w:type="default" r:id="rId34"/>
          <w:pgSz w:w="11907" w:h="16840" w:code="9"/>
          <w:pgMar w:top="1440" w:right="1797" w:bottom="1440" w:left="1797" w:header="720" w:footer="720" w:gutter="0"/>
          <w:cols w:space="720"/>
        </w:sectPr>
      </w:pPr>
    </w:p>
    <w:p w:rsidR="00B073DC" w:rsidRPr="00D43F52" w:rsidRDefault="00C27857" w:rsidP="00D43F52">
      <w:pPr>
        <w:pStyle w:val="MscHeading1"/>
      </w:pPr>
      <w:bookmarkStart w:id="106" w:name="_Toc208196769"/>
      <w:r w:rsidRPr="00D43F52">
        <w:lastRenderedPageBreak/>
        <w:t xml:space="preserve">Features </w:t>
      </w:r>
      <w:r w:rsidR="00F210F1" w:rsidRPr="00D43F52">
        <w:t>of Music</w:t>
      </w:r>
      <w:bookmarkEnd w:id="106"/>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000CF5" w:rsidRPr="00000CF5">
          <w:t>(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7" w:name="_Ref205827202"/>
      <w:bookmarkStart w:id="108" w:name="_Toc208196770"/>
      <w:r>
        <w:t>Note onset-detection</w:t>
      </w:r>
      <w:bookmarkEnd w:id="107"/>
      <w:bookmarkEnd w:id="108"/>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10764C" w:rsidRPr="0010764C">
        <w:fldChar w:fldCharType="begin"/>
      </w:r>
      <w:r w:rsidR="00CA3C3A">
        <w:instrText xml:space="preserve"> ADDIN ZOTERO_ITEM {"citationItems":[{"itemID":14316,"position":1}]} </w:instrText>
      </w:r>
      <w:r w:rsidR="0010764C" w:rsidRPr="0010764C">
        <w:fldChar w:fldCharType="separate"/>
      </w:r>
      <w:r w:rsidR="00000CF5" w:rsidRPr="00000CF5">
        <w:t>(Gainza 2006)</w:t>
      </w:r>
      <w:r w:rsidR="0010764C" w:rsidRPr="000E3DAE">
        <w:rPr>
          <w:vertAlign w:val="superscript"/>
        </w:rPr>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000CF5" w:rsidRPr="00000CF5">
          <w:t>(Gainza 2006)</w:t>
        </w:r>
      </w:fldSimple>
      <w:r>
        <w:t>.</w:t>
      </w:r>
    </w:p>
    <w:p w:rsidR="009A1E5C" w:rsidRPr="00B73C75" w:rsidRDefault="009A1E5C" w:rsidP="009A1E5C">
      <w:r>
        <w:tab/>
      </w:r>
      <w:fldSimple w:instr=" ADDIN ZOTERO_ITEM {&quot;citationItems&quot;:[{&quot;itemID&quot;:9880}]} ">
        <w:r w:rsidR="00000CF5" w:rsidRPr="00000CF5">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000CF5" w:rsidRPr="00000CF5">
          <w:t>(Masri 1996)</w:t>
        </w:r>
      </w:fldSimple>
      <w:r>
        <w:t xml:space="preserve"> looks at changes between frames, in the high frequency component of a signal. </w:t>
      </w:r>
      <w:r w:rsidR="0010764C" w:rsidRPr="0010764C">
        <w:fldChar w:fldCharType="begin"/>
      </w:r>
      <w:r w:rsidR="007F4AF6">
        <w:instrText xml:space="preserve"> ADDIN ZOTERO_ITEM {"citationItems":[{"itemID":6993}]} </w:instrText>
      </w:r>
      <w:r w:rsidR="0010764C" w:rsidRPr="0010764C">
        <w:fldChar w:fldCharType="separate"/>
      </w:r>
      <w:r w:rsidR="00000CF5" w:rsidRPr="00000CF5">
        <w:t>(Scheirer 1998)</w:t>
      </w:r>
      <w:r w:rsidR="0010764C" w:rsidRPr="000E3DAE">
        <w:rPr>
          <w:vertAlign w:val="superscript"/>
        </w:rPr>
        <w:fldChar w:fldCharType="end"/>
      </w:r>
      <w:r>
        <w:t xml:space="preserve"> uses note onsets to extract beat and tempo information from a signal. He uses 6 filterbanks to separate the signal into 6 frequency bands, covering an octave </w:t>
      </w:r>
      <w:r>
        <w:lastRenderedPageBreak/>
        <w:t>each. He then extracts the amplitude envelope for each band which is then smoothed using a half Hanning window</w:t>
      </w:r>
      <w:r w:rsidR="005547D0">
        <w:t xml:space="preserve"> (section </w:t>
      </w:r>
      <w:r w:rsidR="0010764C">
        <w:fldChar w:fldCharType="begin"/>
      </w:r>
      <w:r w:rsidR="005547D0">
        <w:instrText xml:space="preserve"> REF _Ref205829143 \r \h </w:instrText>
      </w:r>
      <w:r w:rsidR="0010764C">
        <w:fldChar w:fldCharType="separate"/>
      </w:r>
      <w:r w:rsidR="0049484E">
        <w:t>3.3</w:t>
      </w:r>
      <w:r w:rsidR="0010764C">
        <w:fldChar w:fldCharType="end"/>
      </w:r>
      <w:r w:rsidR="005547D0">
        <w:t>)</w:t>
      </w:r>
      <w:r w:rsidR="00244CD8">
        <w:t xml:space="preserve"> (</w:t>
      </w:r>
      <w:r w:rsidR="0010764C">
        <w:fldChar w:fldCharType="begin"/>
      </w:r>
      <w:r w:rsidR="00244CD8">
        <w:instrText xml:space="preserve"> REF _Ref205826680 \h </w:instrText>
      </w:r>
      <w:r w:rsidR="0010764C">
        <w:fldChar w:fldCharType="separate"/>
      </w:r>
      <w:r w:rsidR="0049484E">
        <w:t xml:space="preserve">Figure </w:t>
      </w:r>
      <w:r w:rsidR="0049484E">
        <w:rPr>
          <w:noProof/>
        </w:rPr>
        <w:t>21</w:t>
      </w:r>
      <w:r w:rsidR="0010764C">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000CF5" w:rsidRPr="00000CF5">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000CF5" w:rsidRPr="00000CF5">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10764C" w:rsidRPr="0010764C">
        <w:rPr>
          <w:iCs/>
        </w:rPr>
        <w:fldChar w:fldCharType="begin"/>
      </w:r>
      <w:r>
        <w:rPr>
          <w:iCs/>
        </w:rPr>
        <w:instrText xml:space="preserve"> ADDIN ZOTERO_ITEM {"citationItems":[{"itemID":10820}]} </w:instrText>
      </w:r>
      <w:r w:rsidR="0010764C" w:rsidRPr="0010764C">
        <w:rPr>
          <w:iCs/>
        </w:rPr>
        <w:fldChar w:fldCharType="separate"/>
      </w:r>
      <w:r w:rsidR="00000CF5" w:rsidRPr="00000CF5">
        <w:t>(A Klapuri 1999)</w:t>
      </w:r>
      <w:r w:rsidR="0010764C" w:rsidRPr="000E3DAE">
        <w:rPr>
          <w:iCs/>
          <w:vertAlign w:val="superscript"/>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10764C"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9" w:name="_Toc137218015"/>
      <w:bookmarkStart w:id="110" w:name="_Toc138848364"/>
      <w:r>
        <w:t>A p</w:t>
      </w:r>
      <w:r w:rsidRPr="00A1136D">
        <w:t>hase based onset detection approach</w:t>
      </w:r>
      <w:bookmarkEnd w:id="109"/>
      <w:bookmarkEnd w:id="110"/>
      <w:r>
        <w:t xml:space="preserve"> based on phase vocoder theory is proposed in </w:t>
      </w:r>
      <w:fldSimple w:instr=" ADDIN ZOTERO_ITEM {&quot;citationItems&quot;:[{&quot;itemID&quot;:10183}]} ">
        <w:r w:rsidR="00000CF5" w:rsidRPr="00000CF5">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w:t>
      </w:r>
      <w:r w:rsidR="00247070">
        <w:t xml:space="preserve">(STFT) </w:t>
      </w:r>
      <w:r>
        <w:t>of the signal</w:t>
      </w:r>
      <w:r w:rsidR="00F645A3">
        <w:t xml:space="preserve"> (section </w:t>
      </w:r>
      <w:r w:rsidR="0010764C">
        <w:fldChar w:fldCharType="begin"/>
      </w:r>
      <w:r w:rsidR="00F645A3">
        <w:instrText xml:space="preserve"> REF _Ref205829143 \r \h </w:instrText>
      </w:r>
      <w:r w:rsidR="0010764C">
        <w:fldChar w:fldCharType="separate"/>
      </w:r>
      <w:r w:rsidR="0049484E">
        <w:t>3.3</w:t>
      </w:r>
      <w:r w:rsidR="0010764C">
        <w:fldChar w:fldCharType="end"/>
      </w:r>
      <w:r w:rsidR="00F645A3">
        <w:t>)</w:t>
      </w:r>
      <w:r>
        <w:t xml:space="preserve">. These differences are used to separate </w:t>
      </w:r>
      <w:r w:rsidRPr="00A1136D">
        <w:t xml:space="preserve">steady and transient bin components </w:t>
      </w:r>
      <w:r>
        <w:t xml:space="preserve">of the STFT. </w:t>
      </w:r>
      <w:fldSimple w:instr=" ADDIN ZOTERO_ITEM {&quot;citationItems&quot;:[{&quot;itemID&quot;:10183,&quot;position&quot;:2}]} ">
        <w:r w:rsidR="00000CF5" w:rsidRPr="00000CF5">
          <w:t>(Settel &amp; Lippe 1994)</w:t>
        </w:r>
      </w:fldSimple>
      <w:r>
        <w:t xml:space="preserve">'s work is developed by </w:t>
      </w:r>
      <w:fldSimple w:instr=" ADDIN ZOTERO_ITEM {&quot;citationItems&quot;:[{&quot;itemID&quot;:16237}]} ">
        <w:r w:rsidR="00000CF5" w:rsidRPr="00000CF5">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000CF5" w:rsidRPr="00000CF5">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000CF5" w:rsidRPr="00000CF5">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w:t>
      </w:r>
      <w:r>
        <w:lastRenderedPageBreak/>
        <w:t xml:space="preserve">instruments. </w:t>
      </w:r>
      <w:r>
        <w:tab/>
        <w:t xml:space="preserve">Phase based methods are particularly sensitive to noise, which increases the number of spurious onsets. Hybrid approaches combine both the advantages and disadvantages of both approaches. In the next section </w:t>
      </w:r>
      <w:fldSimple w:instr=" ADDIN ZOTERO_ITEM {&quot;citationItems&quot;:[{&quot;itemID&quot;:10674}]} ">
        <w:r w:rsidR="00000CF5" w:rsidRPr="00000CF5">
          <w:t>(Gainza, Coyle &amp; Lawler 2005)</w:t>
        </w:r>
      </w:fldSimple>
      <w:r>
        <w:t>'s onset detection function for woodwind traditional instruments is presented.</w:t>
      </w:r>
    </w:p>
    <w:p w:rsidR="009A1E5C" w:rsidRPr="00F7048B" w:rsidRDefault="009A1E5C" w:rsidP="009A1E5C">
      <w:pPr>
        <w:pStyle w:val="MscHeading2"/>
      </w:pPr>
      <w:bookmarkStart w:id="111" w:name="_Ref206141761"/>
      <w:bookmarkStart w:id="112" w:name="_Ref206142927"/>
      <w:bookmarkStart w:id="113" w:name="_Ref206210273"/>
      <w:bookmarkStart w:id="114" w:name="_Toc208196771"/>
      <w:r>
        <w:t>Onset detection using Comb Filters</w:t>
      </w:r>
      <w:bookmarkEnd w:id="111"/>
      <w:bookmarkEnd w:id="112"/>
      <w:bookmarkEnd w:id="113"/>
      <w:bookmarkEnd w:id="114"/>
    </w:p>
    <w:p w:rsidR="009A1E5C" w:rsidRDefault="009A1E5C" w:rsidP="009A1E5C">
      <w:r w:rsidRPr="006B070C">
        <w:t>To address</w:t>
      </w:r>
      <w:r>
        <w:t xml:space="preserve"> the problem of detecting slow onsets in woodwind instruments</w:t>
      </w:r>
      <w:r w:rsidR="00894009">
        <w:t xml:space="preserve"> such as those described in Chapter 2</w:t>
      </w:r>
      <w:r w:rsidRPr="006B070C">
        <w:t xml:space="preserve">, </w:t>
      </w:r>
      <w:fldSimple w:instr=" ADDIN ZOTERO_ITEM {&quot;citationItems&quot;:[{&quot;itemID&quot;:10674,&quot;position&quot;:2}]} ">
        <w:r w:rsidR="00000CF5" w:rsidRPr="00000CF5">
          <w:t>(Gainza, Coyle &amp; Lawler 2005)</w:t>
        </w:r>
      </w:fldSimple>
      <w:r>
        <w:t xml:space="preserve"> </w:t>
      </w:r>
      <w:r w:rsidRPr="006B070C">
        <w:t>propose Onset Detection using Comb Filters (ODCF). ODC</w:t>
      </w:r>
      <w:r w:rsidR="00247070">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5"/>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5" w:name="_Ref206696090"/>
      <w:bookmarkStart w:id="116" w:name="_Toc208196834"/>
      <w:r>
        <w:t xml:space="preserve">Figure </w:t>
      </w:r>
      <w:fldSimple w:instr=" SEQ Figure \* ARABIC ">
        <w:r w:rsidR="0049484E">
          <w:rPr>
            <w:noProof/>
          </w:rPr>
          <w:t>16</w:t>
        </w:r>
      </w:fldSimple>
      <w:bookmarkEnd w:id="115"/>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6"/>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7" w:name="_Ref161934169"/>
      <w:bookmarkStart w:id="118" w:name="_Toc208196835"/>
      <w:r w:rsidRPr="006B070C">
        <w:t xml:space="preserve">Figure </w:t>
      </w:r>
      <w:fldSimple w:instr=" SEQ Figure \* ARABIC ">
        <w:r w:rsidR="0049484E">
          <w:rPr>
            <w:noProof/>
          </w:rPr>
          <w:t>17</w:t>
        </w:r>
      </w:fldSimple>
      <w:bookmarkEnd w:id="117"/>
      <w:r w:rsidR="00D70BAF">
        <w:t xml:space="preserve">: Waveform plot </w:t>
      </w:r>
      <w:r w:rsidRPr="006B070C">
        <w:t xml:space="preserve">of a piano </w:t>
      </w:r>
      <w:r w:rsidRPr="006B070C">
        <w:rPr>
          <w:noProof/>
        </w:rPr>
        <w:t>playing the notes A to G</w:t>
      </w:r>
      <w:bookmarkEnd w:id="118"/>
      <w:r w:rsidRPr="006B070C">
        <w:rPr>
          <w:noProof/>
        </w:rPr>
        <w:t xml:space="preserve"> </w:t>
      </w:r>
    </w:p>
    <w:p w:rsidR="009A1E5C" w:rsidRPr="006B070C" w:rsidRDefault="0010764C" w:rsidP="009A1E5C">
      <w:pPr>
        <w:ind w:firstLine="432"/>
      </w:pPr>
      <w:r>
        <w:fldChar w:fldCharType="begin"/>
      </w:r>
      <w:r w:rsidR="00247070">
        <w:instrText xml:space="preserve"> REF _Ref206696090 \h </w:instrText>
      </w:r>
      <w:r>
        <w:fldChar w:fldCharType="separate"/>
      </w:r>
      <w:r w:rsidR="0049484E">
        <w:t xml:space="preserve">Figure </w:t>
      </w:r>
      <w:r w:rsidR="0049484E">
        <w:rPr>
          <w:noProof/>
        </w:rPr>
        <w:t>16</w:t>
      </w:r>
      <w:r>
        <w:fldChar w:fldCharType="end"/>
      </w:r>
      <w:r w:rsidR="00247070">
        <w:t xml:space="preserve"> </w:t>
      </w:r>
      <w:r w:rsidR="00D70BAF">
        <w:t xml:space="preserve">and </w:t>
      </w:r>
      <w:r>
        <w:fldChar w:fldCharType="begin"/>
      </w:r>
      <w:r w:rsidR="00D70BAF">
        <w:instrText xml:space="preserve"> REF _Ref161934169 \h </w:instrText>
      </w:r>
      <w:r>
        <w:fldChar w:fldCharType="separate"/>
      </w:r>
      <w:r w:rsidR="0049484E" w:rsidRPr="006B070C">
        <w:t xml:space="preserve">Figure </w:t>
      </w:r>
      <w:r w:rsidR="0049484E">
        <w:rPr>
          <w:noProof/>
        </w:rPr>
        <w:t>17</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fldChar w:fldCharType="begin"/>
      </w:r>
      <w:r w:rsidR="00AA3DF4">
        <w:instrText xml:space="preserve"> REF _Ref206696090 \h </w:instrText>
      </w:r>
      <w:r>
        <w:fldChar w:fldCharType="separate"/>
      </w:r>
      <w:r w:rsidR="0049484E">
        <w:t xml:space="preserve">Figure </w:t>
      </w:r>
      <w:r w:rsidR="0049484E">
        <w:rPr>
          <w:noProof/>
        </w:rPr>
        <w:t>16</w:t>
      </w:r>
      <w:r>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10764C">
        <w:fldChar w:fldCharType="begin"/>
      </w:r>
      <w:r>
        <w:instrText xml:space="preserve"> REF _Ref205829143 \r \h </w:instrText>
      </w:r>
      <w:r w:rsidR="0010764C">
        <w:fldChar w:fldCharType="separate"/>
      </w:r>
      <w:r w:rsidR="0049484E">
        <w:t>3.3</w:t>
      </w:r>
      <w:r w:rsidR="0010764C">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000CF5" w:rsidRPr="00000CF5">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10764C">
        <w:fldChar w:fldCharType="begin"/>
      </w:r>
      <w:r>
        <w:instrText xml:space="preserve"> REF _Ref205829193 \h </w:instrText>
      </w:r>
      <w:r w:rsidR="0010764C">
        <w:fldChar w:fldCharType="separate"/>
      </w:r>
      <w:r w:rsidR="0049484E">
        <w:t xml:space="preserve">Equation </w:t>
      </w:r>
      <w:r w:rsidR="0049484E">
        <w:rPr>
          <w:noProof/>
        </w:rPr>
        <w:t>1</w:t>
      </w:r>
      <w:r w:rsidR="0010764C">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9" w:name="_Ref205829193"/>
      <w:r>
        <w:t xml:space="preserve">Equation </w:t>
      </w:r>
      <w:fldSimple w:instr=" SEQ Equation \* ARABIC ">
        <w:r w:rsidR="0049484E">
          <w:rPr>
            <w:noProof/>
          </w:rPr>
          <w:t>1</w:t>
        </w:r>
      </w:fldSimple>
      <w:bookmarkEnd w:id="119"/>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10764C">
        <w:fldChar w:fldCharType="begin"/>
      </w:r>
      <w:r>
        <w:instrText xml:space="preserve"> REF _Ref205829226 \h </w:instrText>
      </w:r>
      <w:r w:rsidR="0010764C">
        <w:fldChar w:fldCharType="separate"/>
      </w:r>
      <w:r w:rsidR="0049484E">
        <w:t xml:space="preserve">Equation </w:t>
      </w:r>
      <w:r w:rsidR="0049484E">
        <w:rPr>
          <w:noProof/>
        </w:rPr>
        <w:t>2</w:t>
      </w:r>
      <w:r w:rsidR="0010764C">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20" w:name="_Ref205829226"/>
      <w:r>
        <w:t xml:space="preserve">Equation </w:t>
      </w:r>
      <w:fldSimple w:instr=" SEQ Equation \* ARABIC ">
        <w:r w:rsidR="0049484E">
          <w:rPr>
            <w:noProof/>
          </w:rPr>
          <w:t>2</w:t>
        </w:r>
      </w:fldSimple>
      <w:bookmarkEnd w:id="120"/>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7"/>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21" w:name="_Ref161934929"/>
      <w:bookmarkStart w:id="122" w:name="_Toc208196836"/>
      <w:r w:rsidRPr="006B070C">
        <w:t xml:space="preserve">Figure </w:t>
      </w:r>
      <w:fldSimple w:instr=" SEQ Figure \* ARABIC ">
        <w:r w:rsidR="0049484E">
          <w:rPr>
            <w:noProof/>
          </w:rPr>
          <w:t>18</w:t>
        </w:r>
      </w:fldSimple>
      <w:bookmarkEnd w:id="121"/>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22"/>
    </w:p>
    <w:p w:rsidR="009A1E5C" w:rsidRDefault="009A1E5C" w:rsidP="009A1E5C">
      <w:pPr>
        <w:ind w:firstLine="432"/>
      </w:pPr>
      <w:r>
        <w:lastRenderedPageBreak/>
        <w:t xml:space="preserve">A dynamic </w:t>
      </w:r>
      <w:r w:rsidRPr="006B070C">
        <w:t xml:space="preserve">threshold is then calculated above which peeks in the ODF are recognised as being candidate note onsets. </w:t>
      </w:r>
      <w:r>
        <w:t xml:space="preserve">This is calculated as per </w:t>
      </w:r>
      <w:r w:rsidR="0010764C">
        <w:fldChar w:fldCharType="begin"/>
      </w:r>
      <w:r>
        <w:instrText xml:space="preserve"> REF _Ref205832157 \h </w:instrText>
      </w:r>
      <w:r w:rsidR="0010764C">
        <w:fldChar w:fldCharType="separate"/>
      </w:r>
      <w:r w:rsidR="0049484E">
        <w:t xml:space="preserve">Equation </w:t>
      </w:r>
      <w:r w:rsidR="0049484E">
        <w:rPr>
          <w:noProof/>
        </w:rPr>
        <w:t>3</w:t>
      </w:r>
      <w:r w:rsidR="0010764C">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23" w:name="_Ref205832157"/>
      <w:r>
        <w:t xml:space="preserve">Equation </w:t>
      </w:r>
      <w:fldSimple w:instr=" SEQ Equation \* ARABIC ">
        <w:r w:rsidR="0049484E">
          <w:rPr>
            <w:noProof/>
          </w:rPr>
          <w:t>3</w:t>
        </w:r>
      </w:fldSimple>
      <w:bookmarkEnd w:id="123"/>
    </w:p>
    <w:p w:rsidR="009A1E5C" w:rsidRPr="006B070C" w:rsidRDefault="0010764C" w:rsidP="009A1E5C">
      <w:pPr>
        <w:ind w:firstLine="432"/>
      </w:pPr>
      <w:r w:rsidRPr="006B070C">
        <w:fldChar w:fldCharType="begin"/>
      </w:r>
      <w:r w:rsidR="009A1E5C" w:rsidRPr="006B070C">
        <w:instrText xml:space="preserve"> REF _Ref161934929 \h </w:instrText>
      </w:r>
      <w:r w:rsidRPr="006B070C">
        <w:fldChar w:fldCharType="separate"/>
      </w:r>
      <w:r w:rsidR="0049484E" w:rsidRPr="006B070C">
        <w:t xml:space="preserve">Figure </w:t>
      </w:r>
      <w:r w:rsidR="0049484E">
        <w:rPr>
          <w:noProof/>
        </w:rPr>
        <w:t>18</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24" w:name="_Ref205829143"/>
      <w:bookmarkStart w:id="125" w:name="_Toc208196772"/>
      <w:r w:rsidRPr="006B070C">
        <w:t>Pitch</w:t>
      </w:r>
      <w:bookmarkEnd w:id="124"/>
      <w:bookmarkEnd w:id="125"/>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10764C" w:rsidRPr="0010764C">
        <w:rPr>
          <w:szCs w:val="24"/>
          <w:lang w:eastAsia="en-IE"/>
        </w:rPr>
        <w:fldChar w:fldCharType="begin"/>
      </w:r>
      <w:r w:rsidR="00D57FF1">
        <w:rPr>
          <w:szCs w:val="24"/>
          <w:lang w:eastAsia="en-IE"/>
        </w:rPr>
        <w:instrText xml:space="preserve"> ADDIN ZOTERO_ITEM {"citationItems":[{"itemID":11478}]} </w:instrText>
      </w:r>
      <w:r w:rsidR="0010764C" w:rsidRPr="0010764C">
        <w:rPr>
          <w:szCs w:val="24"/>
          <w:lang w:eastAsia="en-IE"/>
        </w:rPr>
        <w:fldChar w:fldCharType="separate"/>
      </w:r>
      <w:r w:rsidR="00000CF5" w:rsidRPr="00000CF5">
        <w:t>(Lemstrom &amp; Perttu 2000)</w:t>
      </w:r>
      <w:r w:rsidR="0010764C"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49484E" w:rsidRPr="006B070C">
          <w:t xml:space="preserve">Figure </w:t>
        </w:r>
        <w:r w:rsidR="0049484E">
          <w:rPr>
            <w:noProof/>
          </w:rPr>
          <w:t>17</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49484E">
          <w:t xml:space="preserve">Figure </w:t>
        </w:r>
        <w:r w:rsidR="0049484E">
          <w:rPr>
            <w:noProof/>
          </w:rPr>
          <w:t>20</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10764C" w:rsidRPr="0010764C">
        <w:rPr>
          <w:szCs w:val="24"/>
          <w:lang w:eastAsia="en-IE"/>
        </w:rPr>
        <w:fldChar w:fldCharType="begin"/>
      </w:r>
      <w:r>
        <w:rPr>
          <w:szCs w:val="24"/>
          <w:lang w:eastAsia="en-IE"/>
        </w:rPr>
        <w:instrText xml:space="preserve"> ADDIN ZOTERO_ITEM {"citationItems":[{"itemID":14257}]} </w:instrText>
      </w:r>
      <w:r w:rsidR="0010764C" w:rsidRPr="0010764C">
        <w:rPr>
          <w:szCs w:val="24"/>
          <w:lang w:eastAsia="en-IE"/>
        </w:rPr>
        <w:fldChar w:fldCharType="separate"/>
      </w:r>
      <w:r w:rsidR="00000CF5" w:rsidRPr="00000CF5">
        <w:t>(L Rabiner et al. 1976)</w:t>
      </w:r>
      <w:r w:rsidR="0010764C"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000DAE">
      <w:pPr>
        <w:autoSpaceDE w:val="0"/>
        <w:autoSpaceDN w:val="0"/>
        <w:adjustRightInd w:val="0"/>
        <w:jc w:val="center"/>
      </w:pPr>
      <m:oMathPara>
        <m:oMath>
          <m:r>
            <w:rPr>
              <w:rFonts w:ascii="Cambria Math" w:hAnsi="Cambria Math"/>
            </w:rPr>
            <w:lastRenderedPageBreak/>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bookmarkStart w:id="126" w:name="_Ref206686894"/>
      <w:r>
        <w:t xml:space="preserve">Equation </w:t>
      </w:r>
      <w:fldSimple w:instr=" SEQ Equation \* ARABIC ">
        <w:r w:rsidR="0049484E">
          <w:rPr>
            <w:noProof/>
          </w:rPr>
          <w:t>4</w:t>
        </w:r>
      </w:fldSimple>
      <w:bookmarkEnd w:id="126"/>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10764C" w:rsidRPr="0010764C">
        <w:rPr>
          <w:szCs w:val="24"/>
          <w:lang w:eastAsia="en-IE"/>
        </w:rPr>
        <w:fldChar w:fldCharType="begin"/>
      </w:r>
      <w:r>
        <w:rPr>
          <w:szCs w:val="24"/>
          <w:lang w:eastAsia="en-IE"/>
        </w:rPr>
        <w:instrText xml:space="preserve"> ADDIN ZOTERO_ITEM {"citationItems":[{"itemID":"5777"},{"itemID":"15219"},{"itemID":"2841"},{"itemID":"11457"}]} </w:instrText>
      </w:r>
      <w:r w:rsidR="0010764C" w:rsidRPr="0010764C">
        <w:rPr>
          <w:szCs w:val="24"/>
          <w:lang w:eastAsia="en-IE"/>
        </w:rPr>
        <w:fldChar w:fldCharType="separate"/>
      </w:r>
      <w:r w:rsidR="00000CF5" w:rsidRPr="00000CF5">
        <w:t>(Moorer 1975; Miwa, Tadokoro &amp; Saito 2000; Tadokoro, Morita &amp; Yamaguchi 2003; Cheveigne 1991)</w:t>
      </w:r>
      <w:r w:rsidR="0010764C"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10764C">
        <w:fldChar w:fldCharType="begin"/>
      </w:r>
      <w:r>
        <w:instrText xml:space="preserve"> REF _Ref206686894 \h </w:instrText>
      </w:r>
      <w:r w:rsidR="0010764C">
        <w:fldChar w:fldCharType="separate"/>
      </w:r>
      <w:r w:rsidR="0049484E">
        <w:t xml:space="preserve">Equation </w:t>
      </w:r>
      <w:r w:rsidR="0049484E">
        <w:rPr>
          <w:noProof/>
        </w:rPr>
        <w:t>4</w:t>
      </w:r>
      <w:r w:rsidR="0010764C">
        <w:fldChar w:fldCharType="end"/>
      </w:r>
      <w:r>
        <w:t>.</w:t>
      </w:r>
    </w:p>
    <w:p w:rsidR="00D57FF1" w:rsidRPr="00D57FF1" w:rsidRDefault="00D57FF1" w:rsidP="00D57FF1">
      <w:r>
        <w:tab/>
      </w:r>
      <w:r w:rsidR="0010764C" w:rsidRPr="0010764C">
        <w:rPr>
          <w:szCs w:val="24"/>
          <w:lang w:eastAsia="en-IE"/>
        </w:rPr>
        <w:fldChar w:fldCharType="begin"/>
      </w:r>
      <w:r>
        <w:rPr>
          <w:szCs w:val="24"/>
          <w:lang w:eastAsia="en-IE"/>
        </w:rPr>
        <w:instrText xml:space="preserve"> ADDIN ZOTERO_ITEM {"citationItems":[{"itemID":2584}]} </w:instrText>
      </w:r>
      <w:r w:rsidR="0010764C" w:rsidRPr="0010764C">
        <w:rPr>
          <w:szCs w:val="24"/>
          <w:lang w:eastAsia="en-IE"/>
        </w:rPr>
        <w:fldChar w:fldCharType="separate"/>
      </w:r>
      <w:r w:rsidR="00000CF5" w:rsidRPr="00000CF5">
        <w:t>(Brown 1993)</w:t>
      </w:r>
      <w:r w:rsidR="0010764C"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000CF5" w:rsidRPr="00000CF5">
          <w:t>(Ghias et al. 1995)</w:t>
        </w:r>
      </w:fldSimple>
      <w:r>
        <w:t xml:space="preserve"> use autocorrelation to estimate pitches in their QBH system (section </w:t>
      </w:r>
      <w:r w:rsidR="0010764C">
        <w:fldChar w:fldCharType="begin"/>
      </w:r>
      <w:r>
        <w:instrText xml:space="preserve"> REF _Ref205454302 \r \h </w:instrText>
      </w:r>
      <w:r w:rsidR="0010764C">
        <w:fldChar w:fldCharType="separate"/>
      </w:r>
      <w:r w:rsidR="0049484E">
        <w:t>5.3</w:t>
      </w:r>
      <w:r w:rsidR="0010764C">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7" w:name="_Ref205826976"/>
      <w:bookmarkStart w:id="128" w:name="_Toc208196837"/>
      <w:r>
        <w:t xml:space="preserve">Figure </w:t>
      </w:r>
      <w:fldSimple w:instr=" SEQ Figure \* ARABIC ">
        <w:r w:rsidR="0049484E">
          <w:rPr>
            <w:noProof/>
          </w:rPr>
          <w:t>19</w:t>
        </w:r>
      </w:fldSimple>
      <w:bookmarkEnd w:id="127"/>
      <w:r>
        <w:t>: A concert flute playing the note D4</w:t>
      </w:r>
      <w:bookmarkEnd w:id="128"/>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9"/>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9" w:name="_Ref205825816"/>
      <w:bookmarkStart w:id="130" w:name="_Toc208196838"/>
      <w:r>
        <w:t xml:space="preserve">Figure </w:t>
      </w:r>
      <w:fldSimple w:instr=" SEQ Figure \* ARABIC ">
        <w:r w:rsidR="0049484E">
          <w:rPr>
            <w:noProof/>
          </w:rPr>
          <w:t>20</w:t>
        </w:r>
      </w:fldSimple>
      <w:bookmarkEnd w:id="129"/>
      <w:r>
        <w:t xml:space="preserve">: </w:t>
      </w:r>
      <w:r w:rsidR="00961F31">
        <w:t>T</w:t>
      </w:r>
      <w:r w:rsidR="00961F31" w:rsidRPr="001B5612">
        <w:t xml:space="preserve">he normalised absolute values of DFT of the signal </w:t>
      </w:r>
      <w:r w:rsidR="00961F31">
        <w:t xml:space="preserve">from </w:t>
      </w:r>
      <w:r w:rsidR="0010764C">
        <w:fldChar w:fldCharType="begin"/>
      </w:r>
      <w:r w:rsidR="00961F31">
        <w:instrText xml:space="preserve"> REF _Ref205826976 \h </w:instrText>
      </w:r>
      <w:r w:rsidR="0010764C">
        <w:fldChar w:fldCharType="separate"/>
      </w:r>
      <w:r w:rsidR="0049484E">
        <w:t xml:space="preserve">Figure </w:t>
      </w:r>
      <w:r w:rsidR="0049484E">
        <w:rPr>
          <w:noProof/>
        </w:rPr>
        <w:t>19</w:t>
      </w:r>
      <w:bookmarkEnd w:id="130"/>
      <w:r w:rsidR="0010764C">
        <w:fldChar w:fldCharType="end"/>
      </w:r>
    </w:p>
    <w:p w:rsidR="005C321F" w:rsidRDefault="005C321F" w:rsidP="004F1F68">
      <w:pPr>
        <w:autoSpaceDE w:val="0"/>
        <w:autoSpaceDN w:val="0"/>
        <w:adjustRightInd w:val="0"/>
      </w:pPr>
      <w:r>
        <w:lastRenderedPageBreak/>
        <w:tab/>
      </w:r>
      <w:fldSimple w:instr=" ADDIN ZOTERO_ITEM {&quot;citationItems&quot;:[{&quot;itemID&quot;:3804}]} ">
        <w:r w:rsidR="00000CF5" w:rsidRPr="00000CF5">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31" w:name="_Ref205456704"/>
      <w:r>
        <w:t xml:space="preserve">Equation </w:t>
      </w:r>
      <w:fldSimple w:instr=" SEQ Equation \* ARABIC ">
        <w:r w:rsidR="0049484E">
          <w:rPr>
            <w:noProof/>
          </w:rPr>
          <w:t>5</w:t>
        </w:r>
      </w:fldSimple>
      <w:bookmarkEnd w:id="131"/>
    </w:p>
    <w:p w:rsidR="00D30088" w:rsidRDefault="00A510A6" w:rsidP="00F21275">
      <w:pPr>
        <w:autoSpaceDE w:val="0"/>
        <w:autoSpaceDN w:val="0"/>
        <w:adjustRightInd w:val="0"/>
        <w:ind w:firstLine="720"/>
      </w:pPr>
      <w:r>
        <w:t xml:space="preserve">In </w:t>
      </w:r>
      <w:r w:rsidR="0010764C">
        <w:fldChar w:fldCharType="begin"/>
      </w:r>
      <w:r>
        <w:instrText xml:space="preserve"> REF _Ref205456704 \h </w:instrText>
      </w:r>
      <w:r w:rsidR="0010764C">
        <w:fldChar w:fldCharType="separate"/>
      </w:r>
      <w:r w:rsidR="0049484E">
        <w:t xml:space="preserve">Equation </w:t>
      </w:r>
      <w:r w:rsidR="0049484E">
        <w:rPr>
          <w:noProof/>
        </w:rPr>
        <w:t>5</w:t>
      </w:r>
      <w:r w:rsidR="0010764C">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000CF5" w:rsidRPr="00000CF5">
          <w:t>(Storey 2002)</w:t>
        </w:r>
      </w:fldSimple>
      <w:r w:rsidRPr="00A510A6">
        <w:t>.</w:t>
      </w:r>
      <w:r>
        <w:t xml:space="preserve"> </w:t>
      </w:r>
      <w:r w:rsidR="0010764C">
        <w:fldChar w:fldCharType="begin"/>
      </w:r>
      <w:r w:rsidR="00F21275">
        <w:instrText xml:space="preserve"> REF _Ref205825816 \h </w:instrText>
      </w:r>
      <w:r w:rsidR="0010764C">
        <w:fldChar w:fldCharType="separate"/>
      </w:r>
      <w:r w:rsidR="0049484E">
        <w:t xml:space="preserve">Figure </w:t>
      </w:r>
      <w:r w:rsidR="0049484E">
        <w:rPr>
          <w:noProof/>
        </w:rPr>
        <w:t>20</w:t>
      </w:r>
      <w:r w:rsidR="0010764C">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10764C">
        <w:fldChar w:fldCharType="begin"/>
      </w:r>
      <w:r w:rsidR="007B3B38">
        <w:instrText xml:space="preserve"> REF _Ref205826680 \h </w:instrText>
      </w:r>
      <w:r w:rsidR="0010764C">
        <w:fldChar w:fldCharType="separate"/>
      </w:r>
      <w:r w:rsidR="0049484E">
        <w:t xml:space="preserve">Figure </w:t>
      </w:r>
      <w:r w:rsidR="0049484E">
        <w:rPr>
          <w:noProof/>
        </w:rPr>
        <w:t>21</w:t>
      </w:r>
      <w:r w:rsidR="0010764C">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000CF5" w:rsidRPr="00000CF5">
          <w:t>(S. Smith 1997)</w:t>
        </w:r>
      </w:fldSimple>
      <w:r w:rsidR="00D30088">
        <w:t xml:space="preserve">. </w:t>
      </w:r>
      <w:r w:rsidR="0010764C">
        <w:fldChar w:fldCharType="begin"/>
      </w:r>
      <w:r w:rsidR="007B3B38">
        <w:instrText xml:space="preserve"> REF _Ref205826725 \h </w:instrText>
      </w:r>
      <w:r w:rsidR="0010764C">
        <w:fldChar w:fldCharType="separate"/>
      </w:r>
      <w:r w:rsidR="0049484E">
        <w:t xml:space="preserve">Figure </w:t>
      </w:r>
      <w:r w:rsidR="0049484E">
        <w:rPr>
          <w:noProof/>
        </w:rPr>
        <w:t>22</w:t>
      </w:r>
      <w:r w:rsidR="0010764C">
        <w:fldChar w:fldCharType="end"/>
      </w:r>
      <w:r w:rsidR="007B3B38">
        <w:t xml:space="preserve"> shows the effect of windowing using a Hanning function on a frame of audio from the sample given in</w:t>
      </w:r>
      <w:r w:rsidR="00961F31">
        <w:t xml:space="preserve"> </w:t>
      </w:r>
      <w:r w:rsidR="0010764C">
        <w:fldChar w:fldCharType="begin"/>
      </w:r>
      <w:r w:rsidR="00961F31">
        <w:instrText xml:space="preserve"> REF _Ref205826976 \h </w:instrText>
      </w:r>
      <w:r w:rsidR="0010764C">
        <w:fldChar w:fldCharType="separate"/>
      </w:r>
      <w:r w:rsidR="0049484E">
        <w:t xml:space="preserve">Figure </w:t>
      </w:r>
      <w:r w:rsidR="0049484E">
        <w:rPr>
          <w:noProof/>
        </w:rPr>
        <w:t>19</w:t>
      </w:r>
      <w:r w:rsidR="0010764C">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32" w:name="_Ref205466095"/>
      <w:r>
        <w:t xml:space="preserve">Equation </w:t>
      </w:r>
      <w:fldSimple w:instr=" SEQ Equation \* ARABIC ">
        <w:r w:rsidR="0049484E">
          <w:rPr>
            <w:noProof/>
          </w:rPr>
          <w:t>6</w:t>
        </w:r>
      </w:fldSimple>
      <w:bookmarkEnd w:id="132"/>
    </w:p>
    <w:p w:rsidR="00846A57" w:rsidRDefault="00D30088" w:rsidP="007B3B38">
      <w:pPr>
        <w:ind w:firstLine="720"/>
      </w:pPr>
      <w:r w:rsidRPr="00A1136D">
        <w:t>The STFT is given by</w:t>
      </w:r>
      <w:r>
        <w:t xml:space="preserve"> </w:t>
      </w:r>
      <w:r w:rsidR="0010764C">
        <w:fldChar w:fldCharType="begin"/>
      </w:r>
      <w:r>
        <w:instrText xml:space="preserve"> REF _Ref205466095 \h </w:instrText>
      </w:r>
      <w:r w:rsidR="0010764C">
        <w:fldChar w:fldCharType="separate"/>
      </w:r>
      <w:r w:rsidR="0049484E">
        <w:t xml:space="preserve">Equation </w:t>
      </w:r>
      <w:r w:rsidR="0049484E">
        <w:rPr>
          <w:noProof/>
        </w:rPr>
        <w:t>6</w:t>
      </w:r>
      <w:r w:rsidR="0010764C">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w:t>
      </w:r>
      <w:r w:rsidR="00846A57">
        <w:lastRenderedPageBreak/>
        <w:t xml:space="preserve">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000CF5" w:rsidRPr="00000CF5">
          <w:t>(Kasi &amp; Zahorian 2002; Dogan &amp; Mendel 1992; Atal 1973)</w:t>
        </w:r>
      </w:fldSimple>
    </w:p>
    <w:p w:rsidR="007B3B38" w:rsidRDefault="007B3B38" w:rsidP="007B3B38">
      <w:pPr>
        <w:ind w:firstLine="720"/>
      </w:pPr>
      <w:r>
        <w:t xml:space="preserve">In the frequency domain, autocorrelation can again be used </w:t>
      </w:r>
      <w:fldSimple w:instr=" ADDIN ZOTERO_ITEM {&quot;citationItems&quot;:[{&quot;itemID&quot;:8030}]} ">
        <w:r w:rsidR="00000CF5" w:rsidRPr="00000CF5">
          <w:t>(Kunieda, Shimamura &amp; Suzuki 1996)</w:t>
        </w:r>
      </w:fldSimple>
      <w:r>
        <w:t xml:space="preserve">, though harmonics of the fundamental frequency will also correlate using this method. </w:t>
      </w:r>
      <w:fldSimple w:instr=" ADDIN ZOTERO_ITEM {&quot;citationItems&quot;:[{&quot;itemID&quot;:16290}]} ">
        <w:r w:rsidR="00000CF5" w:rsidRPr="00000CF5">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0"/>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33" w:name="_Ref205826680"/>
      <w:bookmarkStart w:id="134" w:name="_Toc208196839"/>
      <w:r>
        <w:t xml:space="preserve">Figure </w:t>
      </w:r>
      <w:fldSimple w:instr=" SEQ Figure \* ARABIC ">
        <w:r w:rsidR="0049484E">
          <w:rPr>
            <w:noProof/>
          </w:rPr>
          <w:t>21</w:t>
        </w:r>
      </w:fldSimple>
      <w:bookmarkEnd w:id="133"/>
      <w:r>
        <w:t>: Hanning function</w:t>
      </w:r>
      <w:bookmarkEnd w:id="134"/>
    </w:p>
    <w:p w:rsidR="00D70BAF" w:rsidRPr="00957A19" w:rsidRDefault="0010764C" w:rsidP="00D70BAF">
      <w:fldSimple w:instr=" ADDIN ZOTERO_ITEM {&quot;citationItems&quot;:[{&quot;itemID&quot;:3593}]} ">
        <w:r w:rsidR="00000CF5" w:rsidRPr="00000CF5">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000CF5" w:rsidRPr="00000CF5">
          <w:t>(Gainza 2006)</w:t>
        </w:r>
      </w:fldSimple>
      <w:r>
        <w:t xml:space="preserve">. A comprehensive </w:t>
      </w:r>
      <w:r>
        <w:lastRenderedPageBreak/>
        <w:t xml:space="preserve">review of pitch detection algorithms and their applicability to transcription in traditional Irish music is given in </w:t>
      </w:r>
      <w:fldSimple w:instr=" ADDIN ZOTERO_ITEM {&quot;citationItems&quot;:[{&quot;itemID&quot;:14316,&quot;position&quot;:2}]} ">
        <w:r w:rsidR="00000CF5" w:rsidRPr="00000CF5">
          <w:t>(Gainza 2006)</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5" w:name="_Ref205826725"/>
      <w:bookmarkStart w:id="136" w:name="_Toc208196840"/>
      <w:r>
        <w:t xml:space="preserve">Figure </w:t>
      </w:r>
      <w:fldSimple w:instr=" SEQ Figure \* ARABIC ">
        <w:r w:rsidR="0049484E">
          <w:rPr>
            <w:noProof/>
          </w:rPr>
          <w:t>22</w:t>
        </w:r>
      </w:fldSimple>
      <w:bookmarkEnd w:id="135"/>
      <w:r>
        <w:t xml:space="preserve">: A frame of audio </w:t>
      </w:r>
      <w:r w:rsidR="00961F31">
        <w:t xml:space="preserve">from </w:t>
      </w:r>
      <w:r w:rsidR="0010764C">
        <w:fldChar w:fldCharType="begin"/>
      </w:r>
      <w:r w:rsidR="00961F31">
        <w:instrText xml:space="preserve"> REF _Ref205826976 \h </w:instrText>
      </w:r>
      <w:r w:rsidR="0010764C">
        <w:fldChar w:fldCharType="separate"/>
      </w:r>
      <w:r w:rsidR="0049484E">
        <w:t xml:space="preserve">Figure </w:t>
      </w:r>
      <w:r w:rsidR="0049484E">
        <w:rPr>
          <w:noProof/>
        </w:rPr>
        <w:t>19</w:t>
      </w:r>
      <w:r w:rsidR="0010764C">
        <w:fldChar w:fldCharType="end"/>
      </w:r>
      <w:r w:rsidR="00961F31">
        <w:t xml:space="preserve"> </w:t>
      </w:r>
      <w:r>
        <w:t xml:space="preserve">windowed by the Hanning function from </w:t>
      </w:r>
      <w:r w:rsidR="0010764C">
        <w:fldChar w:fldCharType="begin"/>
      </w:r>
      <w:r w:rsidR="00961F31">
        <w:instrText xml:space="preserve"> REF _Ref205826680 \h </w:instrText>
      </w:r>
      <w:r w:rsidR="0010764C">
        <w:fldChar w:fldCharType="separate"/>
      </w:r>
      <w:r w:rsidR="0049484E">
        <w:t xml:space="preserve">Figure </w:t>
      </w:r>
      <w:r w:rsidR="0049484E">
        <w:rPr>
          <w:noProof/>
        </w:rPr>
        <w:t>21</w:t>
      </w:r>
      <w:bookmarkEnd w:id="136"/>
      <w:r w:rsidR="0010764C">
        <w:fldChar w:fldCharType="end"/>
      </w:r>
      <w:r w:rsidR="00B17A37">
        <w:t xml:space="preserve"> </w:t>
      </w:r>
    </w:p>
    <w:p w:rsidR="004F06E5" w:rsidRDefault="00957A19" w:rsidP="00D70BAF">
      <w:pPr>
        <w:pStyle w:val="MscHeading2"/>
        <w:rPr>
          <w:lang w:eastAsia="en-IE"/>
        </w:rPr>
      </w:pPr>
      <w:r>
        <w:tab/>
      </w:r>
      <w:bookmarkStart w:id="137" w:name="_Toc208196773"/>
      <w:r w:rsidR="004F06E5">
        <w:rPr>
          <w:lang w:eastAsia="en-IE"/>
        </w:rPr>
        <w:t>Timbre</w:t>
      </w:r>
      <w:bookmarkEnd w:id="137"/>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10764C">
        <w:rPr>
          <w:lang w:eastAsia="en-IE"/>
        </w:rPr>
        <w:fldChar w:fldCharType="begin"/>
      </w:r>
      <w:r w:rsidR="00961F31">
        <w:rPr>
          <w:lang w:eastAsia="en-IE"/>
        </w:rPr>
        <w:instrText xml:space="preserve"> REF _Ref205825816 \h </w:instrText>
      </w:r>
      <w:r w:rsidR="0010764C">
        <w:rPr>
          <w:lang w:eastAsia="en-IE"/>
        </w:rPr>
      </w:r>
      <w:r w:rsidR="0010764C">
        <w:rPr>
          <w:lang w:eastAsia="en-IE"/>
        </w:rPr>
        <w:fldChar w:fldCharType="separate"/>
      </w:r>
      <w:r w:rsidR="0049484E">
        <w:t xml:space="preserve">Figure </w:t>
      </w:r>
      <w:r w:rsidR="0049484E">
        <w:rPr>
          <w:noProof/>
        </w:rPr>
        <w:t>20</w:t>
      </w:r>
      <w:r w:rsidR="0010764C">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10764C">
        <w:rPr>
          <w:lang w:eastAsia="en-IE"/>
        </w:rPr>
        <w:fldChar w:fldCharType="begin"/>
      </w:r>
      <w:r w:rsidR="00AB7290">
        <w:rPr>
          <w:lang w:eastAsia="en-IE"/>
        </w:rPr>
        <w:instrText xml:space="preserve"> REF _Ref205469447 \h </w:instrText>
      </w:r>
      <w:r w:rsidR="0010764C">
        <w:rPr>
          <w:lang w:eastAsia="en-IE"/>
        </w:rPr>
      </w:r>
      <w:r w:rsidR="0010764C">
        <w:rPr>
          <w:lang w:eastAsia="en-IE"/>
        </w:rPr>
        <w:fldChar w:fldCharType="separate"/>
      </w:r>
      <w:r w:rsidR="0049484E">
        <w:t xml:space="preserve">Equation </w:t>
      </w:r>
      <w:r w:rsidR="0049484E">
        <w:rPr>
          <w:noProof/>
        </w:rPr>
        <w:t>7</w:t>
      </w:r>
      <w:r w:rsidR="0010764C">
        <w:rPr>
          <w:lang w:eastAsia="en-IE"/>
        </w:rPr>
        <w:fldChar w:fldCharType="end"/>
      </w:r>
      <w:r w:rsidR="00787905">
        <w:rPr>
          <w:i/>
          <w:lang w:eastAsia="en-IE"/>
        </w:rPr>
        <w:t>.</w:t>
      </w:r>
    </w:p>
    <w:p w:rsidR="009A1E5C" w:rsidRDefault="009A1E5C" w:rsidP="00787905">
      <w:pPr>
        <w:rPr>
          <w:i/>
          <w:lang w:eastAsia="en-IE"/>
        </w:rPr>
      </w:pP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w:lastRenderedPageBreak/>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8" w:name="_Ref205469447"/>
      <w:r>
        <w:t xml:space="preserve">Equation </w:t>
      </w:r>
      <w:fldSimple w:instr=" SEQ Equation \* ARABIC ">
        <w:r w:rsidR="0049484E">
          <w:rPr>
            <w:noProof/>
          </w:rPr>
          <w:t>7</w:t>
        </w:r>
      </w:fldSimple>
      <w:bookmarkEnd w:id="138"/>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10764C" w:rsidRPr="0010764C">
        <w:rPr>
          <w:lang w:eastAsia="en-IE"/>
        </w:rPr>
        <w:fldChar w:fldCharType="begin"/>
      </w:r>
      <w:r w:rsidR="00E87A16">
        <w:rPr>
          <w:lang w:eastAsia="en-IE"/>
        </w:rPr>
        <w:instrText xml:space="preserve"> ADDIN ZOTERO_ITEM {"citationItems":[{"itemID":1611,"position":1}]} </w:instrText>
      </w:r>
      <w:r w:rsidR="0010764C" w:rsidRPr="0010764C">
        <w:rPr>
          <w:lang w:eastAsia="en-IE"/>
        </w:rPr>
        <w:fldChar w:fldCharType="separate"/>
      </w:r>
      <w:r w:rsidR="00000CF5" w:rsidRPr="00000CF5">
        <w:t>(S. Smith 1997)</w:t>
      </w:r>
      <w:r w:rsidR="0010764C" w:rsidRPr="000E3DAE">
        <w:rPr>
          <w:vertAlign w:val="superscript"/>
          <w:lang w:eastAsia="en-IE"/>
        </w:rPr>
        <w:fldChar w:fldCharType="end"/>
      </w:r>
      <w:r w:rsidRPr="00787905">
        <w:rPr>
          <w:lang w:eastAsia="en-IE"/>
        </w:rPr>
        <w:t>. It is zero for a single sinewave, while ideal white noise has an infinite band-width</w:t>
      </w:r>
      <w:r>
        <w:rPr>
          <w:lang w:eastAsia="en-IE"/>
        </w:rPr>
        <w:t xml:space="preserve"> </w:t>
      </w:r>
      <w:r w:rsidR="0010764C" w:rsidRPr="0010764C">
        <w:rPr>
          <w:lang w:eastAsia="en-IE"/>
        </w:rPr>
        <w:fldChar w:fldCharType="begin"/>
      </w:r>
      <w:r>
        <w:rPr>
          <w:lang w:eastAsia="en-IE"/>
        </w:rPr>
        <w:instrText xml:space="preserve"> ADDIN ZOTERO_ITEM {"citationItems":[{"itemID":2812}]} </w:instrText>
      </w:r>
      <w:r w:rsidR="0010764C" w:rsidRPr="0010764C">
        <w:rPr>
          <w:lang w:eastAsia="en-IE"/>
        </w:rPr>
        <w:fldChar w:fldCharType="separate"/>
      </w:r>
      <w:r w:rsidR="00000CF5" w:rsidRPr="00000CF5">
        <w:t>(Typke, Wiering &amp; Veltkamp 2005)</w:t>
      </w:r>
      <w:r w:rsidR="0010764C" w:rsidRPr="000E3DAE">
        <w:rPr>
          <w:vertAlign w:val="superscript"/>
          <w:lang w:eastAsia="en-IE"/>
        </w:rPr>
        <w:fldChar w:fldCharType="end"/>
      </w:r>
      <w:r w:rsidR="00B73C75">
        <w:rPr>
          <w:lang w:eastAsia="en-IE"/>
        </w:rPr>
        <w:t>.</w:t>
      </w:r>
    </w:p>
    <w:p w:rsidR="00B073DC" w:rsidRDefault="004F06E5" w:rsidP="00B073DC">
      <w:pPr>
        <w:pStyle w:val="MscHeading2"/>
      </w:pPr>
      <w:bookmarkStart w:id="139" w:name="_Toc208196774"/>
      <w:r>
        <w:t>Rhythm</w:t>
      </w:r>
      <w:bookmarkEnd w:id="139"/>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000CF5" w:rsidRPr="00000CF5">
          <w:t>(Lerdahl &amp; Jackendoff 1983)</w:t>
        </w:r>
      </w:fldSimple>
      <w:r w:rsidR="0027061D">
        <w:t xml:space="preserve">. </w:t>
      </w:r>
      <w:r w:rsidR="0010764C" w:rsidRPr="0010764C">
        <w:fldChar w:fldCharType="begin"/>
      </w:r>
      <w:r w:rsidR="007F4AF6">
        <w:instrText xml:space="preserve"> ADDIN ZOTERO_ITEM {"citationItems":[{"itemID":6993,"position":1}]} </w:instrText>
      </w:r>
      <w:r w:rsidR="0010764C" w:rsidRPr="0010764C">
        <w:fldChar w:fldCharType="separate"/>
      </w:r>
      <w:r w:rsidR="00000CF5" w:rsidRPr="00000CF5">
        <w:t>(Scheirer 1998)</w:t>
      </w:r>
      <w:r w:rsidR="0010764C" w:rsidRPr="000E3DAE">
        <w:rPr>
          <w:vertAlign w:val="superscript"/>
        </w:rPr>
        <w:fldChar w:fldCharType="end"/>
      </w:r>
      <w:r w:rsidR="00C9740D">
        <w:t xml:space="preserve"> uses an onset detection function (section </w:t>
      </w:r>
      <w:r w:rsidR="0010764C">
        <w:fldChar w:fldCharType="begin"/>
      </w:r>
      <w:r w:rsidR="00C9740D">
        <w:instrText xml:space="preserve"> REF _Ref205827202 \r \h </w:instrText>
      </w:r>
      <w:r w:rsidR="0010764C">
        <w:fldChar w:fldCharType="separate"/>
      </w:r>
      <w:r w:rsidR="0049484E">
        <w:t>3.1</w:t>
      </w:r>
      <w:r w:rsidR="0010764C">
        <w:fldChar w:fldCharType="end"/>
      </w:r>
      <w:r w:rsidR="00C9740D">
        <w:t>) to extract beat and tempo information from digital audio.</w:t>
      </w:r>
    </w:p>
    <w:p w:rsidR="00B73C75" w:rsidRDefault="0010764C"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40" w:name="_Toc208196775"/>
      <w:r w:rsidRPr="006B070C">
        <w:t>Loudness</w:t>
      </w:r>
      <w:bookmarkEnd w:id="140"/>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w:t>
      </w:r>
      <w:r>
        <w:lastRenderedPageBreak/>
        <w:t xml:space="preserve">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000CF5" w:rsidRPr="00000CF5">
          <w:t>(S. Smith 1997)</w:t>
        </w:r>
      </w:fldSimple>
      <w:r w:rsidRPr="00E01744">
        <w:t>.</w:t>
      </w:r>
    </w:p>
    <w:p w:rsidR="00E87A16" w:rsidRDefault="00E635EE" w:rsidP="00E87A16">
      <w:pPr>
        <w:pStyle w:val="MscHeading2"/>
      </w:pPr>
      <w:bookmarkStart w:id="141" w:name="_Toc208196776"/>
      <w:r>
        <w:t>Conclusions</w:t>
      </w:r>
      <w:bookmarkEnd w:id="141"/>
    </w:p>
    <w:p w:rsidR="00247070" w:rsidRDefault="00463E7C" w:rsidP="008E0969">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247070">
        <w:t xml:space="preserve"> </w:t>
      </w:r>
    </w:p>
    <w:p w:rsidR="00463E7C" w:rsidRPr="005564F1" w:rsidRDefault="00463E7C" w:rsidP="00247070">
      <w:pPr>
        <w:ind w:firstLine="576"/>
      </w:pP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10764C">
        <w:fldChar w:fldCharType="begin"/>
      </w:r>
      <w:r w:rsidR="00457334">
        <w:instrText xml:space="preserve"> REF _Ref205827202 \r \h </w:instrText>
      </w:r>
      <w:r w:rsidR="0010764C">
        <w:fldChar w:fldCharType="separate"/>
      </w:r>
      <w:r w:rsidR="0049484E">
        <w:t>3.1</w:t>
      </w:r>
      <w:r w:rsidR="0010764C">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ornamentation notes which will be difficult to detect using the energy based approached described. Phase based methods are sensitive to noise which increase the number of spurious onsets. </w:t>
      </w:r>
      <w:r w:rsidR="00457334">
        <w:t xml:space="preserve">In order to overcome these problems </w:t>
      </w:r>
      <w:r w:rsidR="0010764C" w:rsidRPr="0010764C">
        <w:fldChar w:fldCharType="begin"/>
      </w:r>
      <w:r w:rsidR="0091446E">
        <w:instrText xml:space="preserve"> ADDIN ZOTERO_ITEM {"citationItems":[{"itemID":"10674","position":1},{"itemID":"14316","position":1}]} </w:instrText>
      </w:r>
      <w:r w:rsidR="0010764C" w:rsidRPr="0010764C">
        <w:fldChar w:fldCharType="separate"/>
      </w:r>
      <w:r w:rsidR="00000CF5" w:rsidRPr="00000CF5">
        <w:t>(Gainza, Coyle &amp; Lawler 2005; Gainza 2006)</w:t>
      </w:r>
      <w:r w:rsidR="0010764C"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digital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10764C">
        <w:fldChar w:fldCharType="begin"/>
      </w:r>
      <w:r w:rsidR="005A3884">
        <w:instrText xml:space="preserve"> REF _Ref205829143 \r \h </w:instrText>
      </w:r>
      <w:r w:rsidR="0010764C">
        <w:fldChar w:fldCharType="separate"/>
      </w:r>
      <w:r w:rsidR="0049484E">
        <w:t>3.3</w:t>
      </w:r>
      <w:r w:rsidR="0010764C">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000CF5" w:rsidRPr="00000CF5">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 xml:space="preserve">"The main problem in music signal analysis is the development of algorithms to extract sufficiently high level content from audio signals. The low level signal </w:t>
      </w:r>
      <w:r w:rsidRPr="0091446E">
        <w:rPr>
          <w:i/>
        </w:rPr>
        <w:lastRenderedPageBreak/>
        <w:t>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2"/>
          <w:pgSz w:w="11907" w:h="16840" w:code="9"/>
          <w:pgMar w:top="1440" w:right="1797" w:bottom="1440" w:left="1797" w:header="720" w:footer="720" w:gutter="0"/>
          <w:cols w:space="720"/>
        </w:sectPr>
      </w:pPr>
    </w:p>
    <w:p w:rsidR="00F210F1" w:rsidRDefault="00F210F1" w:rsidP="00F210F1">
      <w:pPr>
        <w:pStyle w:val="MscHeading1"/>
      </w:pPr>
      <w:bookmarkStart w:id="142" w:name="_Toc208196777"/>
      <w:r>
        <w:lastRenderedPageBreak/>
        <w:t>Melodic Similarity</w:t>
      </w:r>
      <w:bookmarkEnd w:id="142"/>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000CF5" w:rsidRPr="00000CF5">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000CF5" w:rsidRPr="00000CF5">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10764C">
        <w:fldChar w:fldCharType="begin"/>
      </w:r>
      <w:r w:rsidR="00652F39">
        <w:instrText xml:space="preserve"> REF _Ref161926688 \r \h </w:instrText>
      </w:r>
      <w:r w:rsidR="0010764C">
        <w:fldChar w:fldCharType="separate"/>
      </w:r>
      <w:r w:rsidR="0049484E">
        <w:t>2.8</w:t>
      </w:r>
      <w:r w:rsidR="0010764C">
        <w:fldChar w:fldCharType="end"/>
      </w:r>
      <w:r w:rsidR="00652F39">
        <w:t xml:space="preserve"> and </w:t>
      </w:r>
      <w:r w:rsidR="0010764C">
        <w:fldChar w:fldCharType="begin"/>
      </w:r>
      <w:r w:rsidR="00652F39">
        <w:instrText xml:space="preserve"> REF _Ref161220181 \r \h </w:instrText>
      </w:r>
      <w:r w:rsidR="0010764C">
        <w:fldChar w:fldCharType="separate"/>
      </w:r>
      <w:r w:rsidR="0049484E">
        <w:t>2.9</w:t>
      </w:r>
      <w:r w:rsidR="0010764C">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w:t>
      </w:r>
      <w:r w:rsidR="00863550">
        <w:t xml:space="preserve">accommodation </w:t>
      </w:r>
      <w:r w:rsidR="00096779">
        <w:t xml:space="preserve">algorithms developed in </w:t>
      </w:r>
      <w:r w:rsidR="00652F39">
        <w:t>Chapter 6</w:t>
      </w:r>
      <w:r w:rsidR="00096779">
        <w:t xml:space="preserve">. </w:t>
      </w:r>
      <w:fldSimple w:instr=" ADDIN ZOTERO_ITEM {&quot;citationItems&quot;:[{&quot;itemID&quot;:9276,&quot;position&quot;:2}]} ">
        <w:r w:rsidR="00000CF5" w:rsidRPr="00000CF5">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3" w:name="_Ref204962328"/>
      <w:bookmarkStart w:id="144" w:name="_Ref205006921"/>
      <w:bookmarkStart w:id="145" w:name="_Toc208196778"/>
      <w:r w:rsidRPr="006B070C">
        <w:t>Melodic contour (Parson’s code)</w:t>
      </w:r>
      <w:bookmarkEnd w:id="143"/>
      <w:bookmarkEnd w:id="144"/>
      <w:bookmarkEnd w:id="145"/>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10764C">
        <w:fldChar w:fldCharType="begin"/>
      </w:r>
      <w:r w:rsidR="0081463D">
        <w:instrText xml:space="preserve"> REF _Ref204960537 \h </w:instrText>
      </w:r>
      <w:r w:rsidR="0010764C">
        <w:fldChar w:fldCharType="separate"/>
      </w:r>
      <w:r w:rsidR="0049484E">
        <w:t xml:space="preserve">Figure </w:t>
      </w:r>
      <w:r w:rsidR="0049484E">
        <w:rPr>
          <w:noProof/>
        </w:rPr>
        <w:t>23</w:t>
      </w:r>
      <w:r w:rsidR="0010764C">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3"/>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6" w:name="_Ref204960537"/>
      <w:bookmarkStart w:id="147" w:name="_Toc208196841"/>
      <w:r>
        <w:t xml:space="preserve">Figure </w:t>
      </w:r>
      <w:fldSimple w:instr=" SEQ Figure \* ARABIC ">
        <w:r w:rsidR="0049484E">
          <w:rPr>
            <w:noProof/>
          </w:rPr>
          <w:t>23</w:t>
        </w:r>
      </w:fldSimple>
      <w:bookmarkEnd w:id="146"/>
      <w:r>
        <w:t xml:space="preserve">: The first </w:t>
      </w:r>
      <w:r w:rsidR="00F7737D">
        <w:t>2</w:t>
      </w:r>
      <w:r>
        <w:t xml:space="preserve"> bars from the tune "Banish Misfortune" in ABC format and in music notation, with the corresponding Parsons' code</w:t>
      </w:r>
      <w:bookmarkEnd w:id="147"/>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10764C">
        <w:fldChar w:fldCharType="begin"/>
      </w:r>
      <w:r>
        <w:instrText xml:space="preserve"> REF _Ref205223678 \r \h </w:instrText>
      </w:r>
      <w:r w:rsidR="0010764C">
        <w:fldChar w:fldCharType="separate"/>
      </w:r>
      <w:r w:rsidR="0049484E">
        <w:t>5.1</w:t>
      </w:r>
      <w:r w:rsidR="0010764C">
        <w:fldChar w:fldCharType="end"/>
      </w:r>
      <w:r>
        <w:t xml:space="preserve"> discusses Downie's MIR system based on this representation.</w:t>
      </w:r>
    </w:p>
    <w:p w:rsidR="00F210F1" w:rsidRDefault="00F210F1" w:rsidP="00F210F1">
      <w:pPr>
        <w:pStyle w:val="MscHeading2"/>
      </w:pPr>
      <w:bookmarkStart w:id="148" w:name="_Toc208196779"/>
      <w:r w:rsidRPr="006B070C">
        <w:t>Implication-realisation</w:t>
      </w:r>
      <w:bookmarkEnd w:id="148"/>
    </w:p>
    <w:p w:rsidR="007F0935" w:rsidRDefault="0010764C" w:rsidP="007F0935">
      <w:fldSimple w:instr=" ADDIN ZOTERO_ITEM {&quot;citationItems&quot;:[{&quot;itemID&quot;:13455}]} ">
        <w:r w:rsidR="00000CF5" w:rsidRPr="00000CF5">
          <w:t>(Grachten, Arcos &amp; Lopez de Mantaras 2005)</w:t>
        </w:r>
      </w:fldSimple>
      <w:r w:rsidR="007F4AF6">
        <w:t xml:space="preserve"> present a similarity measure based on Narmour's Implication/Realisation (IR) model </w:t>
      </w:r>
      <w:fldSimple w:instr=" ADDIN ZOTERO_ITEM {&quot;citationItems&quot;:[{&quot;itemID&quot;:9959}]} ">
        <w:r w:rsidR="00000CF5" w:rsidRPr="00000CF5">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10764C">
        <w:fldChar w:fldCharType="begin"/>
      </w:r>
      <w:r w:rsidR="00202B3A">
        <w:instrText xml:space="preserve"> REF _Ref203992243 \r \h </w:instrText>
      </w:r>
      <w:r w:rsidR="0010764C">
        <w:fldChar w:fldCharType="separate"/>
      </w:r>
      <w:r w:rsidR="0049484E">
        <w:t>4.4</w:t>
      </w:r>
      <w:r w:rsidR="0010764C">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10764C">
        <w:fldChar w:fldCharType="begin"/>
      </w:r>
      <w:r w:rsidR="00202B3A">
        <w:instrText xml:space="preserve"> REF _Ref205917770 \r \h </w:instrText>
      </w:r>
      <w:r w:rsidR="0010764C">
        <w:fldChar w:fldCharType="separate"/>
      </w:r>
      <w:r w:rsidR="0049484E">
        <w:t>4.3</w:t>
      </w:r>
      <w:r w:rsidR="0010764C">
        <w:fldChar w:fldCharType="end"/>
      </w:r>
      <w:r w:rsidR="00202B3A">
        <w:t>), but note that the test corpus had had grace notes removed to make the task easier.</w:t>
      </w:r>
    </w:p>
    <w:p w:rsidR="00F210F1" w:rsidRDefault="00F210F1" w:rsidP="00F210F1">
      <w:pPr>
        <w:pStyle w:val="MscHeading2"/>
      </w:pPr>
      <w:bookmarkStart w:id="149" w:name="_Ref205917770"/>
      <w:bookmarkStart w:id="150" w:name="_Toc208196780"/>
      <w:r>
        <w:t xml:space="preserve">Transportation </w:t>
      </w:r>
      <w:r w:rsidRPr="006B070C">
        <w:t>Distance</w:t>
      </w:r>
      <w:bookmarkEnd w:id="149"/>
      <w:bookmarkEnd w:id="150"/>
    </w:p>
    <w:p w:rsidR="00F210F1" w:rsidRDefault="0010764C" w:rsidP="00F210F1">
      <w:fldSimple w:instr=" ADDIN ZOTERO_ITEM {&quot;citationItems&quot;:[{&quot;itemID&quot;:&quot;9276&quot;,&quot;position&quot;:1},{&quot;itemID&quot;:&quot;5266&quot;}]} ">
        <w:r w:rsidR="00000CF5" w:rsidRPr="00000CF5">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000CF5" w:rsidRPr="00000CF5">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000CF5" w:rsidRPr="00000CF5">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10764C">
        <w:fldChar w:fldCharType="begin"/>
      </w:r>
      <w:r>
        <w:instrText xml:space="preserve"> REF _Ref204443180 \h </w:instrText>
      </w:r>
      <w:r w:rsidR="0010764C">
        <w:fldChar w:fldCharType="separate"/>
      </w:r>
      <w:r w:rsidR="0049484E">
        <w:t xml:space="preserve">Equation </w:t>
      </w:r>
      <w:r w:rsidR="0049484E">
        <w:rPr>
          <w:noProof/>
        </w:rPr>
        <w:t>8</w:t>
      </w:r>
      <w:r w:rsidR="0010764C">
        <w:fldChar w:fldCharType="end"/>
      </w:r>
      <w:r>
        <w:t>.</w:t>
      </w:r>
    </w:p>
    <w:p w:rsidR="00F210F1" w:rsidRDefault="00F210F1" w:rsidP="00F210F1"/>
    <w:p w:rsidR="00F210F1" w:rsidRDefault="0010764C"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10764C"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10764C"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10764C"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1" w:name="_Ref204443180"/>
      <w:r>
        <w:t xml:space="preserve">Equation </w:t>
      </w:r>
      <w:fldSimple w:instr=" SEQ Equation \* ARABIC ">
        <w:r w:rsidR="0049484E">
          <w:rPr>
            <w:noProof/>
          </w:rPr>
          <w:t>8</w:t>
        </w:r>
      </w:fldSimple>
      <w:bookmarkEnd w:id="151"/>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10764C">
        <w:fldChar w:fldCharType="begin"/>
      </w:r>
      <w:r>
        <w:instrText xml:space="preserve"> REF _Ref204444063 \h </w:instrText>
      </w:r>
      <w:r w:rsidR="0010764C">
        <w:fldChar w:fldCharType="separate"/>
      </w:r>
      <w:r w:rsidR="0049484E">
        <w:t xml:space="preserve">Equation </w:t>
      </w:r>
      <w:r w:rsidR="0049484E">
        <w:rPr>
          <w:noProof/>
        </w:rPr>
        <w:t>9</w:t>
      </w:r>
      <w:r w:rsidR="0010764C">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2" w:name="_Ref204444063"/>
      <w:r>
        <w:t xml:space="preserve">Equation </w:t>
      </w:r>
      <w:fldSimple w:instr=" SEQ Equation \* ARABIC ">
        <w:r w:rsidR="0049484E">
          <w:rPr>
            <w:noProof/>
          </w:rPr>
          <w:t>9</w:t>
        </w:r>
      </w:fldSimple>
      <w:bookmarkEnd w:id="152"/>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10764C" w:rsidP="00F210F1">
      <w:fldSimple w:instr=" ADDIN ZOTERO_ITEM {&quot;citationItems&quot;:[{&quot;itemID&quot;:9276,&quot;position&quot;:1}]} ">
        <w:r w:rsidR="00000CF5" w:rsidRPr="00000CF5">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49484E">
        <w:t xml:space="preserve">Equation </w:t>
      </w:r>
      <w:r w:rsidR="0049484E">
        <w:rPr>
          <w:noProof/>
        </w:rPr>
        <w:t>10</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3" w:name="_Ref204444562"/>
      <w:r>
        <w:t xml:space="preserve">Equation </w:t>
      </w:r>
      <w:fldSimple w:instr=" SEQ Equation \* ARABIC ">
        <w:r w:rsidR="0049484E">
          <w:rPr>
            <w:noProof/>
          </w:rPr>
          <w:t>10</w:t>
        </w:r>
      </w:fldSimple>
      <w:bookmarkEnd w:id="153"/>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000CF5" w:rsidRPr="00000CF5">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10764C" w:rsidRPr="0010764C">
        <w:fldChar w:fldCharType="begin"/>
      </w:r>
      <w:r w:rsidRPr="00446EBB">
        <w:instrText xml:space="preserve"> ADDIN ZOTERO_ITEM {"citationItems":[{"itemID":9355}]} </w:instrText>
      </w:r>
      <w:r w:rsidR="0010764C" w:rsidRPr="0010764C">
        <w:fldChar w:fldCharType="separate"/>
      </w:r>
      <w:r w:rsidR="00000CF5" w:rsidRPr="00000CF5">
        <w:t>(Howard 1997)</w:t>
      </w:r>
      <w:r w:rsidR="0010764C"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000CF5" w:rsidRPr="00000CF5">
          <w:t>(Schlichte 1990)</w:t>
        </w:r>
      </w:fldSimple>
      <w:r>
        <w:t xml:space="preserve">. </w:t>
      </w:r>
      <w:fldSimple w:instr=" ADDIN ZOTERO_ITEM {&quot;citationItems&quot;:[{&quot;itemID&quot;:9276,&quot;position&quot;:1}]} ">
        <w:r w:rsidR="00000CF5" w:rsidRPr="00000CF5">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4" w:name="_Ref203992243"/>
      <w:bookmarkStart w:id="155" w:name="_Ref203992252"/>
      <w:bookmarkStart w:id="156" w:name="_Ref204059524"/>
      <w:bookmarkStart w:id="157" w:name="_Toc208196781"/>
      <w:r w:rsidRPr="006B070C">
        <w:t xml:space="preserve">Edit </w:t>
      </w:r>
      <w:r w:rsidR="00D43F52">
        <w:t>(</w:t>
      </w:r>
      <w:r w:rsidR="00D43F52" w:rsidRPr="00D43F52">
        <w:rPr>
          <w:rFonts w:eastAsiaTheme="minorHAnsi"/>
          <w:iCs/>
        </w:rPr>
        <w:t>Levenshtein</w:t>
      </w:r>
      <w:r w:rsidR="00D43F52">
        <w:t xml:space="preserve">) </w:t>
      </w:r>
      <w:r w:rsidRPr="006B070C">
        <w:t>Distance</w:t>
      </w:r>
      <w:bookmarkEnd w:id="154"/>
      <w:bookmarkEnd w:id="155"/>
      <w:bookmarkEnd w:id="156"/>
      <w:bookmarkEnd w:id="157"/>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000CF5" w:rsidRPr="00000CF5">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000CF5" w:rsidRPr="00000CF5">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10764C" w:rsidRPr="006B070C">
        <w:fldChar w:fldCharType="begin"/>
      </w:r>
      <w:r w:rsidRPr="006B070C">
        <w:instrText xml:space="preserve"> REF _Ref204076878 \h </w:instrText>
      </w:r>
      <w:r w:rsidR="0010764C" w:rsidRPr="006B070C">
        <w:fldChar w:fldCharType="separate"/>
      </w:r>
      <w:r w:rsidR="0049484E" w:rsidRPr="006B070C">
        <w:t xml:space="preserve">Equation </w:t>
      </w:r>
      <w:r w:rsidR="0049484E">
        <w:rPr>
          <w:noProof/>
        </w:rPr>
        <w:t>11</w:t>
      </w:r>
      <w:r w:rsidR="0010764C"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000DAE" w:rsidP="00F210F1">
      <w:pPr>
        <w:ind w:firstLine="720"/>
      </w:pPr>
    </w:p>
    <w:p w:rsidR="00000DAE" w:rsidRDefault="0010764C"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58" w:name="_Ref204076878"/>
      <w:r w:rsidRPr="006B070C">
        <w:t xml:space="preserve">Equation </w:t>
      </w:r>
      <w:fldSimple w:instr=" SEQ Equation \* ARABIC ">
        <w:r w:rsidR="0049484E">
          <w:rPr>
            <w:noProof/>
          </w:rPr>
          <w:t>11</w:t>
        </w:r>
      </w:fldSimple>
      <w:bookmarkEnd w:id="158"/>
    </w:p>
    <w:p w:rsidR="00F210F1" w:rsidRDefault="00F210F1" w:rsidP="00F210F1">
      <w:r w:rsidRPr="006B070C">
        <w:tab/>
      </w:r>
      <w:r w:rsidR="0010764C" w:rsidRPr="006B070C">
        <w:fldChar w:fldCharType="begin"/>
      </w:r>
      <w:r w:rsidRPr="006B070C">
        <w:instrText xml:space="preserve"> REF _Ref204091419 \h </w:instrText>
      </w:r>
      <w:r w:rsidR="0010764C" w:rsidRPr="006B070C">
        <w:fldChar w:fldCharType="separate"/>
      </w:r>
      <w:r w:rsidR="0049484E" w:rsidRPr="006B070C">
        <w:t xml:space="preserve">Table </w:t>
      </w:r>
      <w:r w:rsidR="0049484E">
        <w:rPr>
          <w:noProof/>
        </w:rPr>
        <w:t>10</w:t>
      </w:r>
      <w:r w:rsidR="0010764C"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Default="00976EEC" w:rsidP="00F210F1"/>
    <w:p w:rsidR="00EC386F" w:rsidRDefault="00EC386F" w:rsidP="00F210F1"/>
    <w:p w:rsidR="00EC386F" w:rsidRPr="006B070C" w:rsidRDefault="00EC386F" w:rsidP="00F210F1"/>
    <w:p w:rsidR="00F210F1" w:rsidRDefault="00F210F1" w:rsidP="00F210F1"/>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59" w:name="_Ref204091419"/>
      <w:bookmarkStart w:id="160" w:name="_Toc208196872"/>
      <w:r w:rsidRPr="006B070C">
        <w:t xml:space="preserve">Table </w:t>
      </w:r>
      <w:fldSimple w:instr=" SEQ Table \* ARABIC ">
        <w:r w:rsidR="0049484E">
          <w:rPr>
            <w:noProof/>
          </w:rPr>
          <w:t>10</w:t>
        </w:r>
      </w:fldSimple>
      <w:bookmarkEnd w:id="159"/>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0"/>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10764C"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61" w:name="_Ref204189008"/>
      <w:r>
        <w:t xml:space="preserve">Equation </w:t>
      </w:r>
      <w:fldSimple w:instr=" SEQ Equation \* ARABIC ">
        <w:r w:rsidR="0049484E">
          <w:rPr>
            <w:noProof/>
          </w:rPr>
          <w:t>12</w:t>
        </w:r>
      </w:fldSimple>
      <w:bookmarkEnd w:id="161"/>
    </w:p>
    <w:p w:rsidR="00F210F1" w:rsidRDefault="00F210F1" w:rsidP="00F210F1">
      <w:pPr>
        <w:ind w:firstLine="720"/>
      </w:pPr>
      <w:r>
        <w:t xml:space="preserve">An alternative expression of the edit distance equation which gives identical results is given in </w:t>
      </w:r>
      <w:r w:rsidR="0010764C">
        <w:fldChar w:fldCharType="begin"/>
      </w:r>
      <w:r>
        <w:instrText xml:space="preserve"> REF _Ref204189008 \h </w:instrText>
      </w:r>
      <w:r w:rsidR="0010764C">
        <w:fldChar w:fldCharType="separate"/>
      </w:r>
      <w:r w:rsidR="0049484E">
        <w:t xml:space="preserve">Equation </w:t>
      </w:r>
      <w:r w:rsidR="0049484E">
        <w:rPr>
          <w:noProof/>
        </w:rPr>
        <w:t>12</w:t>
      </w:r>
      <w:r w:rsidR="0010764C">
        <w:fldChar w:fldCharType="end"/>
      </w:r>
      <w:r>
        <w:t xml:space="preserve">, which is equivalent to </w:t>
      </w:r>
      <w:r w:rsidR="0010764C">
        <w:fldChar w:fldCharType="begin"/>
      </w:r>
      <w:r>
        <w:instrText xml:space="preserve"> REF _Ref204076878 \h </w:instrText>
      </w:r>
      <w:r w:rsidR="0010764C">
        <w:fldChar w:fldCharType="separate"/>
      </w:r>
      <w:r w:rsidR="0049484E" w:rsidRPr="006B070C">
        <w:t xml:space="preserve">Equation </w:t>
      </w:r>
      <w:r w:rsidR="0049484E">
        <w:rPr>
          <w:noProof/>
        </w:rPr>
        <w:t>11</w:t>
      </w:r>
      <w:r w:rsidR="0010764C">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10764C">
        <w:rPr>
          <w:rFonts w:eastAsiaTheme="minorHAnsi"/>
        </w:rPr>
        <w:fldChar w:fldCharType="begin"/>
      </w:r>
      <w:r>
        <w:rPr>
          <w:rFonts w:eastAsiaTheme="minorHAnsi"/>
        </w:rPr>
        <w:instrText xml:space="preserve"> REF _Ref204190623 \h </w:instrText>
      </w:r>
      <w:r w:rsidR="0010764C">
        <w:rPr>
          <w:rFonts w:eastAsiaTheme="minorHAnsi"/>
        </w:rPr>
      </w:r>
      <w:r w:rsidR="0010764C">
        <w:rPr>
          <w:rFonts w:eastAsiaTheme="minorHAnsi"/>
        </w:rPr>
        <w:fldChar w:fldCharType="separate"/>
      </w:r>
      <w:r w:rsidR="0049484E">
        <w:t xml:space="preserve">Equation </w:t>
      </w:r>
      <w:r w:rsidR="0049484E">
        <w:rPr>
          <w:noProof/>
        </w:rPr>
        <w:t>13</w:t>
      </w:r>
      <w:r w:rsidR="0010764C">
        <w:rPr>
          <w:rFonts w:eastAsiaTheme="minorHAnsi"/>
        </w:rPr>
        <w:fldChar w:fldCharType="end"/>
      </w:r>
      <w:r>
        <w:rPr>
          <w:rFonts w:eastAsiaTheme="minorHAnsi"/>
        </w:rPr>
        <w:t xml:space="preserve"> </w:t>
      </w:r>
      <w:r w:rsidR="0010764C" w:rsidRPr="0010764C">
        <w:rPr>
          <w:rFonts w:eastAsiaTheme="minorHAnsi"/>
          <w:i/>
        </w:rPr>
        <w:fldChar w:fldCharType="begin"/>
      </w:r>
      <w:r w:rsidRPr="006B070C">
        <w:rPr>
          <w:rFonts w:eastAsiaTheme="minorHAnsi"/>
          <w:i/>
        </w:rPr>
        <w:instrText xml:space="preserve"> ADDIN ZOTERO_ITEM {"citationItems":[{"itemID":14877,"position":2}]} </w:instrText>
      </w:r>
      <w:r w:rsidR="0010764C" w:rsidRPr="0010764C">
        <w:rPr>
          <w:rFonts w:eastAsiaTheme="minorHAnsi"/>
          <w:i/>
        </w:rPr>
        <w:fldChar w:fldCharType="separate"/>
      </w:r>
      <w:r w:rsidR="00000CF5" w:rsidRPr="00000CF5">
        <w:rPr>
          <w:rFonts w:eastAsiaTheme="minorHAnsi"/>
        </w:rPr>
        <w:t>(Navarro &amp; Raffinot 2002)</w:t>
      </w:r>
      <w:r w:rsidR="0010764C" w:rsidRPr="000E3DAE">
        <w:rPr>
          <w:rFonts w:eastAsiaTheme="minorHAnsi"/>
          <w:i/>
          <w:vertAlign w:val="superscript"/>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2" w:name="_Ref204190623"/>
      <w:r>
        <w:t xml:space="preserve">Equation </w:t>
      </w:r>
      <w:fldSimple w:instr=" SEQ Equation \* ARABIC ">
        <w:r w:rsidR="0049484E">
          <w:rPr>
            <w:noProof/>
          </w:rPr>
          <w:t>13</w:t>
        </w:r>
      </w:fldSimple>
      <w:bookmarkEnd w:id="162"/>
    </w:p>
    <w:p w:rsidR="00F210F1" w:rsidRDefault="00F210F1" w:rsidP="00F210F1">
      <w:pPr>
        <w:ind w:firstLine="720"/>
      </w:pPr>
      <w:r w:rsidRPr="006B070C">
        <w:lastRenderedPageBreak/>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10764C" w:rsidRPr="006B070C">
        <w:fldChar w:fldCharType="begin"/>
      </w:r>
      <w:r w:rsidRPr="006B070C">
        <w:instrText xml:space="preserve"> REF _Ref193511169 \h </w:instrText>
      </w:r>
      <w:r w:rsidR="0010764C" w:rsidRPr="006B070C">
        <w:fldChar w:fldCharType="separate"/>
      </w:r>
      <w:r w:rsidR="0049484E" w:rsidRPr="006B070C">
        <w:t xml:space="preserve">Table </w:t>
      </w:r>
      <w:r w:rsidR="0049484E">
        <w:rPr>
          <w:noProof/>
        </w:rPr>
        <w:t>11</w:t>
      </w:r>
      <w:r w:rsidR="0010764C"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10764C" w:rsidRPr="0010764C">
        <w:fldChar w:fldCharType="begin"/>
      </w:r>
      <w:r w:rsidR="00D57FF1">
        <w:instrText xml:space="preserve"> ADDIN ZOTERO_ITEM {"citationItems":[{"itemID":"7822"},{"itemID":"11478","position":1},{"itemID":"6573"},{"itemID":"5622"},{"itemID":"12798"}]} </w:instrText>
      </w:r>
      <w:r w:rsidR="0010764C" w:rsidRPr="0010764C">
        <w:fldChar w:fldCharType="separate"/>
      </w:r>
      <w:r w:rsidR="00000CF5" w:rsidRPr="00000CF5">
        <w:t>(WP Birmingham et al. 2001; Lemstrom &amp; Perttu 2000; Rho &amp; Hwang 2004; McPherson &amp; Bainbridge 2001; Prechelt &amp; Typke 2001)</w:t>
      </w:r>
      <w:r w:rsidR="0010764C" w:rsidRPr="000E3DAE">
        <w:rPr>
          <w:vertAlign w:val="superscript"/>
        </w:rPr>
        <w:fldChar w:fldCharType="end"/>
      </w:r>
      <w:r w:rsidRPr="006B070C">
        <w:t xml:space="preserve">. </w:t>
      </w:r>
    </w:p>
    <w:p w:rsidR="00F210F1" w:rsidRDefault="00F210F1" w:rsidP="00F210F1">
      <w:pPr>
        <w:ind w:firstLine="720"/>
      </w:pPr>
    </w:p>
    <w:tbl>
      <w:tblPr>
        <w:tblStyle w:val="tablephd"/>
        <w:tblW w:w="0" w:type="auto"/>
        <w:jc w:val="center"/>
        <w:tblLook w:val="04A0"/>
      </w:tblPr>
      <w:tblGrid>
        <w:gridCol w:w="390"/>
        <w:gridCol w:w="336"/>
        <w:gridCol w:w="390"/>
        <w:gridCol w:w="390"/>
        <w:gridCol w:w="390"/>
        <w:gridCol w:w="390"/>
        <w:gridCol w:w="390"/>
        <w:gridCol w:w="390"/>
        <w:gridCol w:w="377"/>
        <w:gridCol w:w="390"/>
        <w:gridCol w:w="363"/>
        <w:gridCol w:w="350"/>
        <w:gridCol w:w="390"/>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D</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D</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B</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D</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E</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F</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A</w:t>
            </w:r>
          </w:p>
        </w:tc>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3" w:name="_Ref193511169"/>
      <w:bookmarkStart w:id="164" w:name="_Toc208196873"/>
      <w:r w:rsidRPr="006B070C">
        <w:t xml:space="preserve">Table </w:t>
      </w:r>
      <w:fldSimple w:instr=" SEQ Table \* ARABIC ">
        <w:r w:rsidR="0049484E">
          <w:rPr>
            <w:noProof/>
          </w:rPr>
          <w:t>11</w:t>
        </w:r>
      </w:fldSimple>
      <w:bookmarkEnd w:id="163"/>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4"/>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000CF5" w:rsidRPr="00000CF5">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000CF5" w:rsidRPr="00000CF5">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000CF5" w:rsidRPr="00000CF5">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w:t>
      </w:r>
      <w:r>
        <w:lastRenderedPageBreak/>
        <w:t xml:space="preserve">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fldSimple w:instr=" ADDIN ZOTERO_ITEM {&quot;citationItems&quot;:[{&quot;itemID&quot;:9268}]} ">
        <w:r w:rsidR="00000CF5" w:rsidRPr="00000CF5">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000CF5" w:rsidRPr="00000CF5">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10764C">
        <w:fldChar w:fldCharType="begin"/>
      </w:r>
      <w:r>
        <w:instrText xml:space="preserve"> REF _Ref204189958 \h </w:instrText>
      </w:r>
      <w:r w:rsidR="0010764C">
        <w:fldChar w:fldCharType="separate"/>
      </w:r>
      <w:r w:rsidR="0049484E">
        <w:t xml:space="preserve">Equation </w:t>
      </w:r>
      <w:r w:rsidR="0049484E">
        <w:rPr>
          <w:noProof/>
        </w:rPr>
        <w:t>14</w:t>
      </w:r>
      <w:r w:rsidR="0010764C">
        <w:fldChar w:fldCharType="end"/>
      </w:r>
      <w:r>
        <w:t xml:space="preserve"> provides a transposition invariant method of calculating edit distance which is equivalent to </w:t>
      </w:r>
      <w:r w:rsidR="0010764C">
        <w:fldChar w:fldCharType="begin"/>
      </w:r>
      <w:r>
        <w:instrText xml:space="preserve"> REF _Ref204076878 \h </w:instrText>
      </w:r>
      <w:r w:rsidR="0010764C">
        <w:fldChar w:fldCharType="separate"/>
      </w:r>
      <w:r w:rsidR="0049484E" w:rsidRPr="006B070C">
        <w:t xml:space="preserve">Equation </w:t>
      </w:r>
      <w:r w:rsidR="0049484E">
        <w:rPr>
          <w:noProof/>
        </w:rPr>
        <w:t>11</w:t>
      </w:r>
      <w:r w:rsidR="0010764C">
        <w:fldChar w:fldCharType="end"/>
      </w:r>
      <w:r>
        <w:t xml:space="preserve"> for calculating transposition invariant edit distances.</w:t>
      </w:r>
    </w:p>
    <w:p w:rsidR="00282ED0" w:rsidRDefault="00282ED0" w:rsidP="00F210F1">
      <w:pPr>
        <w:ind w:firstLine="720"/>
      </w:pPr>
    </w:p>
    <w:tbl>
      <w:tblPr>
        <w:tblStyle w:val="TableGrid"/>
        <w:tblW w:w="74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5" w:name="_Ref204189958"/>
      <w:r>
        <w:t xml:space="preserve">Equation </w:t>
      </w:r>
      <w:fldSimple w:instr=" SEQ Equation \* ARABIC ">
        <w:r w:rsidR="0049484E">
          <w:rPr>
            <w:noProof/>
          </w:rPr>
          <w:t>14</w:t>
        </w:r>
      </w:fldSimple>
      <w:bookmarkEnd w:id="165"/>
    </w:p>
    <w:p w:rsidR="00F210F1" w:rsidRDefault="0010764C" w:rsidP="00F210F1">
      <w:pPr>
        <w:ind w:firstLine="720"/>
      </w:pPr>
      <w:fldSimple w:instr=" ADDIN ZOTERO_ITEM {&quot;citationItems&quot;:[{&quot;itemID&quot;:1493}]} ">
        <w:r w:rsidR="00000CF5" w:rsidRPr="00000CF5">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49484E" w:rsidRPr="006B070C">
        <w:t xml:space="preserve">Equation </w:t>
      </w:r>
      <w:r w:rsidR="0049484E">
        <w:rPr>
          <w:noProof/>
        </w:rPr>
        <w:t>15</w:t>
      </w:r>
      <w:r w:rsidRPr="006B070C">
        <w:fldChar w:fldCharType="end"/>
      </w:r>
      <w:r w:rsidR="00F210F1" w:rsidRPr="006B070C">
        <w:t>.</w:t>
      </w:r>
    </w:p>
    <w:p w:rsidR="000A5F03" w:rsidRDefault="000A5F03" w:rsidP="00F210F1">
      <w:pPr>
        <w:ind w:firstLine="720"/>
      </w:pPr>
    </w:p>
    <w:p w:rsidR="000A5F03" w:rsidRPr="006B070C" w:rsidRDefault="000A5F03" w:rsidP="00F210F1">
      <w:pPr>
        <w:ind w:firstLine="720"/>
        <w:rPr>
          <w:rFonts w:ascii="Cambria Math" w:hAnsi="Cambria Math" w:cs="Cambria Math"/>
        </w:rPr>
      </w:pPr>
    </w:p>
    <w:p w:rsidR="00976EEC" w:rsidRPr="006B070C" w:rsidRDefault="00976EEC" w:rsidP="00F210F1"/>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6" w:name="_Ref204093378"/>
      <w:r w:rsidRPr="006B070C">
        <w:t xml:space="preserve">Equation </w:t>
      </w:r>
      <w:fldSimple w:instr=" SEQ Equation \* ARABIC ">
        <w:r w:rsidR="0049484E">
          <w:rPr>
            <w:noProof/>
          </w:rPr>
          <w:t>15</w:t>
        </w:r>
      </w:fldSimple>
      <w:bookmarkEnd w:id="166"/>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000CF5" w:rsidRPr="00000CF5">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000CF5" w:rsidRPr="00000CF5">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000CF5" w:rsidRPr="00000CF5">
          <w:t>(Prechelt &amp; Typke 2001)</w:t>
        </w:r>
      </w:fldSimple>
      <w:r w:rsidR="004D2F0A">
        <w:t xml:space="preserve">, in </w:t>
      </w:r>
      <w:r w:rsidR="0010764C" w:rsidRPr="0010764C">
        <w:fldChar w:fldCharType="begin"/>
      </w:r>
      <w:r w:rsidR="000E349C">
        <w:instrText xml:space="preserve"> ADDIN ZOTERO_ITEM {"citationItems":[{"itemID":3457}]} </w:instrText>
      </w:r>
      <w:r w:rsidR="0010764C" w:rsidRPr="0010764C">
        <w:fldChar w:fldCharType="separate"/>
      </w:r>
      <w:r w:rsidR="00000CF5" w:rsidRPr="00000CF5">
        <w:t>(Lu, You &amp; Zhang 2001)</w:t>
      </w:r>
      <w:r w:rsidR="0010764C"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000CF5" w:rsidRPr="00000CF5">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000CF5" w:rsidRPr="00000CF5">
          <w:t>(Grachten, Arcos &amp; Lopez de Mantaras 2005)</w:t>
        </w:r>
      </w:fldSimple>
      <w:r w:rsidR="008317AD">
        <w:t xml:space="preserve"> and </w:t>
      </w:r>
      <w:fldSimple w:instr=" ADDIN ZOTERO_ITEM {&quot;citationItems&quot;:[{&quot;itemID&quot;:968}]} ">
        <w:r w:rsidR="00000CF5" w:rsidRPr="00000CF5">
          <w:t>(B Duggan, Cui &amp; P. Cunningham 2006)</w:t>
        </w:r>
      </w:fldSimple>
      <w:r w:rsidR="008317AD">
        <w:t xml:space="preserve"> </w:t>
      </w:r>
      <w:r w:rsidR="004D2F0A">
        <w:t xml:space="preserve">amongst others (section </w:t>
      </w:r>
      <w:r w:rsidR="0010764C">
        <w:fldChar w:fldCharType="begin"/>
      </w:r>
      <w:r w:rsidR="004D2F0A">
        <w:instrText xml:space="preserve"> REF _Ref205300884 \r \h </w:instrText>
      </w:r>
      <w:r w:rsidR="0010764C">
        <w:fldChar w:fldCharType="separate"/>
      </w:r>
      <w:r w:rsidR="0049484E">
        <w:t>5.3</w:t>
      </w:r>
      <w:r w:rsidR="0010764C">
        <w:fldChar w:fldCharType="end"/>
      </w:r>
      <w:r w:rsidR="004D2F0A">
        <w:t>).</w:t>
      </w:r>
    </w:p>
    <w:p w:rsidR="00F210F1" w:rsidRDefault="00F210F1" w:rsidP="0081463D">
      <w:pPr>
        <w:pStyle w:val="MscHeading2"/>
      </w:pPr>
      <w:bookmarkStart w:id="167" w:name="_Ref206136451"/>
      <w:bookmarkStart w:id="168" w:name="_Toc208196782"/>
      <w:r w:rsidRPr="006B070C">
        <w:t>Hidden Markov Models</w:t>
      </w:r>
      <w:bookmarkEnd w:id="167"/>
      <w:bookmarkEnd w:id="168"/>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000CF5" w:rsidRPr="00000CF5">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000CF5" w:rsidRPr="00000CF5">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000CF5" w:rsidRPr="00000CF5">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10764C" w:rsidRPr="0010764C">
        <w:fldChar w:fldCharType="begin"/>
      </w:r>
      <w:r w:rsidR="00C752B8">
        <w:instrText xml:space="preserve"> ADDIN ZOTERO_ITEM {"citationItems":[{"itemID":1509,"position":1}]} </w:instrText>
      </w:r>
      <w:r w:rsidR="0010764C" w:rsidRPr="0010764C">
        <w:fldChar w:fldCharType="separate"/>
      </w:r>
      <w:r w:rsidR="00000CF5" w:rsidRPr="00000CF5">
        <w:t>(LR Rabiner 1989)</w:t>
      </w:r>
      <w:r w:rsidR="0010764C" w:rsidRPr="000E3DAE">
        <w:rPr>
          <w:vertAlign w:val="superscript"/>
        </w:rPr>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000CF5" w:rsidRPr="00000CF5">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000CF5" w:rsidRPr="00000CF5">
          <w:t>(Hoos 2001)</w:t>
        </w:r>
      </w:fldSimple>
      <w:r w:rsidR="00C752B8">
        <w:t xml:space="preserve"> (section </w:t>
      </w:r>
      <w:r w:rsidR="0010764C">
        <w:fldChar w:fldCharType="begin"/>
      </w:r>
      <w:r w:rsidR="00C752B8">
        <w:instrText xml:space="preserve"> REF _Ref205223678 \r \h </w:instrText>
      </w:r>
      <w:r w:rsidR="0010764C">
        <w:fldChar w:fldCharType="separate"/>
      </w:r>
      <w:r w:rsidR="0049484E">
        <w:t>5.1</w:t>
      </w:r>
      <w:r w:rsidR="0010764C">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000CF5" w:rsidRPr="00000CF5">
          <w:t>(WP Birmingham et al. 2001)</w:t>
        </w:r>
      </w:fldSimple>
      <w:r w:rsidR="00C752B8">
        <w:t xml:space="preserve"> (section </w:t>
      </w:r>
      <w:r w:rsidR="0010764C">
        <w:fldChar w:fldCharType="begin"/>
      </w:r>
      <w:r w:rsidR="00C752B8">
        <w:instrText xml:space="preserve"> REF _Ref205300581 \r \h </w:instrText>
      </w:r>
      <w:r w:rsidR="0010764C">
        <w:fldChar w:fldCharType="separate"/>
      </w:r>
      <w:r w:rsidR="0049484E">
        <w:t>5.3</w:t>
      </w:r>
      <w:r w:rsidR="0010764C">
        <w:fldChar w:fldCharType="end"/>
      </w:r>
      <w:r w:rsidR="00C752B8">
        <w:t>)</w:t>
      </w:r>
      <w:r w:rsidR="00E46909">
        <w:t>.</w:t>
      </w:r>
    </w:p>
    <w:p w:rsidR="005D2F11" w:rsidRDefault="00E635EE" w:rsidP="0081463D">
      <w:pPr>
        <w:pStyle w:val="MscHeading2"/>
        <w:rPr>
          <w:lang w:eastAsia="en-IE"/>
        </w:rPr>
      </w:pPr>
      <w:bookmarkStart w:id="169" w:name="_Toc208196783"/>
      <w:r>
        <w:rPr>
          <w:lang w:eastAsia="en-IE"/>
        </w:rPr>
        <w:t>Conclusions</w:t>
      </w:r>
      <w:bookmarkEnd w:id="169"/>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usually contain artefacts </w:t>
      </w:r>
      <w:r w:rsidR="00382CA5">
        <w:rPr>
          <w:lang w:eastAsia="en-IE"/>
        </w:rPr>
        <w:t xml:space="preserve">such as ornamentation and breathing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representations of melodic sequences. Methods based on transportation distance, Hidden Markov Models and edit distance hav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10764C">
        <w:rPr>
          <w:lang w:eastAsia="en-IE"/>
        </w:rPr>
        <w:fldChar w:fldCharType="begin"/>
      </w:r>
      <w:r w:rsidR="00382CA5">
        <w:rPr>
          <w:lang w:eastAsia="en-IE"/>
        </w:rPr>
        <w:instrText xml:space="preserve"> REF _Ref206141945 \r \h </w:instrText>
      </w:r>
      <w:r w:rsidR="0010764C">
        <w:rPr>
          <w:lang w:eastAsia="en-IE"/>
        </w:rPr>
      </w:r>
      <w:r w:rsidR="0010764C">
        <w:rPr>
          <w:lang w:eastAsia="en-IE"/>
        </w:rPr>
        <w:fldChar w:fldCharType="separate"/>
      </w:r>
      <w:r w:rsidR="0049484E">
        <w:rPr>
          <w:lang w:eastAsia="en-IE"/>
        </w:rPr>
        <w:t>2.2</w:t>
      </w:r>
      <w:r w:rsidR="0010764C">
        <w:rPr>
          <w:lang w:eastAsia="en-IE"/>
        </w:rPr>
        <w:fldChar w:fldCharType="end"/>
      </w:r>
      <w:r w:rsidR="00382CA5">
        <w:rPr>
          <w:lang w:eastAsia="en-IE"/>
        </w:rPr>
        <w:t xml:space="preserve"> </w:t>
      </w:r>
      <w:r>
        <w:rPr>
          <w:lang w:eastAsia="en-IE"/>
        </w:rPr>
        <w:t xml:space="preserve">are supported. Similarly the transpositions that occur </w:t>
      </w:r>
      <w:r>
        <w:rPr>
          <w:lang w:eastAsia="en-IE"/>
        </w:rPr>
        <w:lastRenderedPageBreak/>
        <w:t xml:space="preserve">from the playing of instruments with the fundamental notes given in </w:t>
      </w:r>
      <w:r w:rsidR="0010764C">
        <w:rPr>
          <w:lang w:eastAsia="en-IE"/>
        </w:rPr>
        <w:fldChar w:fldCharType="begin"/>
      </w:r>
      <w:r w:rsidR="00382CA5">
        <w:rPr>
          <w:lang w:eastAsia="en-IE"/>
        </w:rPr>
        <w:instrText xml:space="preserve"> REF _Ref206214843 \h </w:instrText>
      </w:r>
      <w:r w:rsidR="0010764C">
        <w:rPr>
          <w:lang w:eastAsia="en-IE"/>
        </w:rPr>
      </w:r>
      <w:r w:rsidR="0010764C">
        <w:rPr>
          <w:lang w:eastAsia="en-IE"/>
        </w:rPr>
        <w:fldChar w:fldCharType="separate"/>
      </w:r>
      <w:r w:rsidR="0049484E">
        <w:t xml:space="preserve">Table </w:t>
      </w:r>
      <w:r w:rsidR="0049484E">
        <w:rPr>
          <w:noProof/>
        </w:rPr>
        <w:t>5</w:t>
      </w:r>
      <w:r w:rsidR="0010764C">
        <w:rPr>
          <w:lang w:eastAsia="en-IE"/>
        </w:rPr>
        <w:fldChar w:fldCharType="end"/>
      </w:r>
      <w:r w:rsidR="00382CA5">
        <w:rPr>
          <w:lang w:eastAsia="en-IE"/>
        </w:rPr>
        <w:t xml:space="preserve">and </w:t>
      </w:r>
      <w:r w:rsidR="0010764C">
        <w:rPr>
          <w:lang w:eastAsia="en-IE"/>
        </w:rPr>
        <w:fldChar w:fldCharType="begin"/>
      </w:r>
      <w:r w:rsidR="00382CA5">
        <w:rPr>
          <w:lang w:eastAsia="en-IE"/>
        </w:rPr>
        <w:instrText xml:space="preserve"> REF _Ref206215355 \h </w:instrText>
      </w:r>
      <w:r w:rsidR="0010764C">
        <w:rPr>
          <w:lang w:eastAsia="en-IE"/>
        </w:rPr>
      </w:r>
      <w:r w:rsidR="0010764C">
        <w:rPr>
          <w:lang w:eastAsia="en-IE"/>
        </w:rPr>
        <w:fldChar w:fldCharType="separate"/>
      </w:r>
      <w:r w:rsidR="0049484E">
        <w:t xml:space="preserve">Table </w:t>
      </w:r>
      <w:r w:rsidR="0049484E">
        <w:rPr>
          <w:noProof/>
        </w:rPr>
        <w:t>6</w:t>
      </w:r>
      <w:r w:rsidR="0010764C">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10764C">
        <w:fldChar w:fldCharType="begin"/>
      </w:r>
      <w:r w:rsidR="00382CA5">
        <w:instrText xml:space="preserve"> REF _Ref205300581 \r \h </w:instrText>
      </w:r>
      <w:r w:rsidR="0010764C">
        <w:fldChar w:fldCharType="separate"/>
      </w:r>
      <w:r w:rsidR="0049484E">
        <w:t>5.3</w:t>
      </w:r>
      <w:r w:rsidR="0010764C">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000CF5" w:rsidRPr="00000CF5">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10764C">
        <w:fldChar w:fldCharType="begin"/>
      </w:r>
      <w:r>
        <w:instrText xml:space="preserve"> REF _Ref204962328 \r \h </w:instrText>
      </w:r>
      <w:r w:rsidR="0010764C">
        <w:fldChar w:fldCharType="separate"/>
      </w:r>
      <w:r w:rsidR="0049484E">
        <w:t>4.1</w:t>
      </w:r>
      <w:r w:rsidR="0010764C">
        <w:fldChar w:fldCharType="end"/>
      </w:r>
      <w:r>
        <w:t xml:space="preserve">). </w:t>
      </w:r>
      <w:r w:rsidRPr="006B070C">
        <w:t>(Hoos 2001)</w:t>
      </w:r>
      <w:r>
        <w:t xml:space="preserve"> critiques the use of MIDI in MIR systems because of the lack of </w:t>
      </w:r>
      <w:r w:rsidRPr="006B070C">
        <w:t>support for meta data or structure</w:t>
      </w:r>
      <w:r>
        <w:t>.</w:t>
      </w:r>
    </w:p>
    <w:p w:rsidR="00E01AFC" w:rsidRDefault="0010764C" w:rsidP="00DF60A1">
      <w:pPr>
        <w:ind w:firstLine="720"/>
      </w:pPr>
      <w:r w:rsidRPr="0010764C">
        <w:rPr>
          <w:lang w:eastAsia="en-IE"/>
        </w:rPr>
        <w:fldChar w:fldCharType="begin"/>
      </w:r>
      <w:r w:rsidR="00E01AFC">
        <w:rPr>
          <w:lang w:eastAsia="en-IE"/>
        </w:rPr>
        <w:instrText xml:space="preserve"> ADDIN ZOTERO_ITEM {"citationItems":[{"itemID":9276,"position":1}]} </w:instrText>
      </w:r>
      <w:r w:rsidRPr="0010764C">
        <w:rPr>
          <w:lang w:eastAsia="en-IE"/>
        </w:rPr>
        <w:fldChar w:fldCharType="separate"/>
      </w:r>
      <w:r w:rsidR="00000CF5" w:rsidRPr="00000CF5">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49484E">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10764C" w:rsidRPr="0010764C">
        <w:fldChar w:fldCharType="begin"/>
      </w:r>
      <w:r w:rsidR="00BF1CAE">
        <w:instrText xml:space="preserve"> ADDIN ZOTERO_ITEM {"citationItems":[{"itemID":16307,"position":1}]} </w:instrText>
      </w:r>
      <w:r w:rsidR="0010764C" w:rsidRPr="0010764C">
        <w:fldChar w:fldCharType="separate"/>
      </w:r>
      <w:r w:rsidR="00000CF5" w:rsidRPr="00000CF5">
        <w:t>(W Birmingham et al. 2003)</w:t>
      </w:r>
      <w:r w:rsidR="0010764C" w:rsidRPr="000E3DAE">
        <w:rPr>
          <w:vertAlign w:val="superscript"/>
        </w:rPr>
        <w:fldChar w:fldCharType="end"/>
      </w:r>
      <w:r>
        <w:t>.</w:t>
      </w:r>
    </w:p>
    <w:p w:rsidR="0046687E"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000CF5" w:rsidRPr="00000CF5">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w:t>
      </w:r>
      <w:r w:rsidR="00455769">
        <w:lastRenderedPageBreak/>
        <w:t xml:space="preserve">quantise pitches </w:t>
      </w:r>
      <w:r>
        <w:t xml:space="preserve">to the key signature so that transcription errors are avoided. </w:t>
      </w:r>
      <w:r w:rsidR="00455769">
        <w:t xml:space="preserve">Also as </w:t>
      </w:r>
      <w:fldSimple w:instr=" ADDIN ZOTERO_ITEM {&quot;citationItems&quot;:[{&quot;itemID&quot;:&quot;9276&quot;,&quot;position&quot;:1},{&quot;itemID&quot;:&quot;14578&quot;,&quot;position&quot;:1}]} ">
        <w:r w:rsidR="00000CF5" w:rsidRPr="00000CF5">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000CF5" w:rsidRPr="00000CF5">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ornamentation</w:t>
      </w:r>
      <w:r w:rsidR="00E01AFC">
        <w:t xml:space="preserve">. Chapter </w:t>
      </w:r>
      <w:r>
        <w:t>6</w:t>
      </w:r>
      <w:r w:rsidR="00E01AFC">
        <w:t xml:space="preserve"> proposes a method of adapting </w:t>
      </w:r>
      <w:r>
        <w:t xml:space="preserve">transcribed </w:t>
      </w:r>
      <w:r w:rsidR="00E01AFC">
        <w:t xml:space="preserve">melodies so that they can be effectively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4"/>
          <w:pgSz w:w="11907" w:h="16840" w:code="9"/>
          <w:pgMar w:top="1440" w:right="1797" w:bottom="1440" w:left="1797" w:header="720" w:footer="720" w:gutter="0"/>
          <w:cols w:space="720"/>
        </w:sectPr>
      </w:pPr>
    </w:p>
    <w:p w:rsidR="006F5452" w:rsidRPr="006B070C" w:rsidRDefault="00A252E4" w:rsidP="006F5452">
      <w:pPr>
        <w:pStyle w:val="MscHeading1"/>
      </w:pPr>
      <w:bookmarkStart w:id="170" w:name="_Toc208196784"/>
      <w:r w:rsidRPr="006B070C">
        <w:lastRenderedPageBreak/>
        <w:t xml:space="preserve">Content Based </w:t>
      </w:r>
      <w:r w:rsidR="000676DF" w:rsidRPr="006B070C">
        <w:t>Music Information Retrieval</w:t>
      </w:r>
      <w:bookmarkEnd w:id="170"/>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10764C" w:rsidRPr="0010764C">
        <w:fldChar w:fldCharType="begin"/>
      </w:r>
      <w:r w:rsidR="00FD07D6" w:rsidRPr="006B070C">
        <w:instrText xml:space="preserve"> ADDIN ZOTERO_ITEM {"citationItems":[{"itemID":5509}]} </w:instrText>
      </w:r>
      <w:r w:rsidR="0010764C" w:rsidRPr="0010764C">
        <w:fldChar w:fldCharType="separate"/>
      </w:r>
      <w:r w:rsidR="00000CF5" w:rsidRPr="00000CF5">
        <w:t>(Kassler 1966)</w:t>
      </w:r>
      <w:r w:rsidR="0010764C"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000CF5" w:rsidRPr="00000CF5">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10764C" w:rsidRPr="0010764C">
        <w:fldChar w:fldCharType="begin"/>
      </w:r>
      <w:r w:rsidR="00D57FF1">
        <w:instrText xml:space="preserve"> ADDIN ZOTERO_ITEM {"citationItems":[{"itemID":5509,"position":1}]} </w:instrText>
      </w:r>
      <w:r w:rsidR="0010764C" w:rsidRPr="0010764C">
        <w:fldChar w:fldCharType="separate"/>
      </w:r>
      <w:r w:rsidR="00000CF5" w:rsidRPr="00000CF5">
        <w:t>(Kassler 1966)</w:t>
      </w:r>
      <w:r w:rsidR="0010764C"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10764C" w:rsidRPr="0010764C">
        <w:fldChar w:fldCharType="begin"/>
      </w:r>
      <w:r w:rsidR="00787905">
        <w:instrText xml:space="preserve"> ADDIN ZOTERO_ITEM {"citationItems":[{"itemID":"2812","position":1},{"itemID":"9276","position":1}]} </w:instrText>
      </w:r>
      <w:r w:rsidR="0010764C" w:rsidRPr="0010764C">
        <w:fldChar w:fldCharType="separate"/>
      </w:r>
      <w:r w:rsidR="00000CF5" w:rsidRPr="00000CF5">
        <w:t>(Typke, Wiering &amp; Veltkamp 2005; Typke 2007)</w:t>
      </w:r>
      <w:r w:rsidR="0010764C"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10764C" w:rsidRPr="0010764C">
        <w:fldChar w:fldCharType="begin"/>
      </w:r>
      <w:r w:rsidR="00FD07D6" w:rsidRPr="006B070C">
        <w:instrText xml:space="preserve"> ADDIN ZOTERO_ITEM {"citationItems":[{"itemID":3501}]} </w:instrText>
      </w:r>
      <w:r w:rsidR="0010764C" w:rsidRPr="0010764C">
        <w:fldChar w:fldCharType="separate"/>
      </w:r>
      <w:r w:rsidR="00000CF5" w:rsidRPr="00000CF5">
        <w:t>(Downie 2003)</w:t>
      </w:r>
      <w:r w:rsidR="0010764C"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1" w:name="_Ref205223678"/>
      <w:bookmarkStart w:id="172" w:name="_Toc208196785"/>
      <w:r w:rsidRPr="006B070C">
        <w:t>Searching symbolic representations</w:t>
      </w:r>
      <w:bookmarkEnd w:id="171"/>
      <w:bookmarkEnd w:id="172"/>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000CF5" w:rsidRPr="00000CF5">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10764C" w:rsidRPr="006B070C">
        <w:fldChar w:fldCharType="begin"/>
      </w:r>
      <w:r w:rsidR="008C2673" w:rsidRPr="006B070C">
        <w:instrText xml:space="preserve"> REF _Ref203992252 \r \h </w:instrText>
      </w:r>
      <w:r w:rsidR="0010764C" w:rsidRPr="006B070C">
        <w:fldChar w:fldCharType="separate"/>
      </w:r>
      <w:r w:rsidR="0049484E">
        <w:t>4.4</w:t>
      </w:r>
      <w:r w:rsidR="0010764C" w:rsidRPr="006B070C">
        <w:fldChar w:fldCharType="end"/>
      </w:r>
      <w:r w:rsidR="008C2673" w:rsidRPr="006B070C">
        <w:t>)</w:t>
      </w:r>
      <w:r w:rsidR="00D22032" w:rsidRPr="006B070C">
        <w:t xml:space="preserve">, longest common sub-sequence or regular expression searching have been applied </w:t>
      </w:r>
      <w:r w:rsidR="0010764C" w:rsidRPr="0010764C">
        <w:fldChar w:fldCharType="begin"/>
      </w:r>
      <w:r w:rsidR="00B073DC" w:rsidRPr="006B070C">
        <w:instrText xml:space="preserve"> ADDIN ZOTERO_ITEM {"citationItems":[{"itemID":14877,"position":1}]} </w:instrText>
      </w:r>
      <w:r w:rsidR="0010764C" w:rsidRPr="0010764C">
        <w:fldChar w:fldCharType="separate"/>
      </w:r>
      <w:r w:rsidR="00000CF5" w:rsidRPr="00000CF5">
        <w:t>(Navarro &amp; Raffinot 2002)</w:t>
      </w:r>
      <w:r w:rsidR="0010764C" w:rsidRPr="000E3DAE">
        <w:rPr>
          <w:vertAlign w:val="superscript"/>
        </w:rPr>
        <w:fldChar w:fldCharType="end"/>
      </w:r>
      <w:r w:rsidR="00D22032" w:rsidRPr="006B070C">
        <w:t xml:space="preserve">. </w:t>
      </w:r>
    </w:p>
    <w:p w:rsidR="006202E7" w:rsidRPr="006B070C" w:rsidRDefault="0010764C" w:rsidP="006202E7">
      <w:pPr>
        <w:ind w:firstLine="720"/>
      </w:pPr>
      <w:fldSimple w:instr=" ADDIN ZOTERO_ITEM {&quot;citationItems&quot;:[{&quot;itemID&quot;:8272}]} ">
        <w:r w:rsidR="00000CF5" w:rsidRPr="00000CF5">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3"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73"/>
      <w:r w:rsidR="00336D58" w:rsidRPr="006B070C">
        <w:t xml:space="preserve"> </w:t>
      </w:r>
      <w:fldSimple w:instr=" ADDIN ZOTERO_ITEM {&quot;citationItems&quot;:[{&quot;itemID&quot;:5213}]} ">
        <w:r w:rsidR="00000CF5" w:rsidRPr="00000CF5">
          <w:t>(Humdrum 2008)</w:t>
        </w:r>
      </w:fldSimple>
      <w:fldSimple w:instr=" ADDIN ZOTERO_ITEM {&quot;citationItems&quot;:[{&quot;itemID&quot;:11656}]} ">
        <w:r w:rsidR="00000CF5" w:rsidRPr="00000CF5">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49484E" w:rsidRPr="006B070C">
        <w:t xml:space="preserve">Figure </w:t>
      </w:r>
      <w:r w:rsidR="0049484E">
        <w:rPr>
          <w:noProof/>
        </w:rPr>
        <w:t>24</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4" w:name="_Ref203994049"/>
      <w:bookmarkStart w:id="175" w:name="_Toc208196842"/>
      <w:r w:rsidRPr="006B070C">
        <w:t xml:space="preserve">Figure </w:t>
      </w:r>
      <w:fldSimple w:instr=" SEQ Figure \* ARABIC ">
        <w:r w:rsidR="0049484E">
          <w:rPr>
            <w:noProof/>
          </w:rPr>
          <w:t>24</w:t>
        </w:r>
      </w:fldSimple>
      <w:bookmarkEnd w:id="174"/>
      <w:r w:rsidRPr="006B070C">
        <w:t>: The Themefinder user interface</w:t>
      </w:r>
      <w:bookmarkEnd w:id="175"/>
    </w:p>
    <w:p w:rsidR="008E702B" w:rsidRDefault="005E4C36" w:rsidP="005F0AE9">
      <w:pPr>
        <w:rPr>
          <w:iCs/>
        </w:rPr>
      </w:pPr>
      <w:r w:rsidRPr="006B070C">
        <w:tab/>
      </w:r>
      <w:r w:rsidR="008E702B">
        <w:t xml:space="preserve">(Downie 1999) uses the encoding scheme for melodies discussed in section </w:t>
      </w:r>
      <w:r w:rsidR="0010764C">
        <w:fldChar w:fldCharType="begin"/>
      </w:r>
      <w:r w:rsidR="008E702B">
        <w:instrText xml:space="preserve"> REF _Ref205006921 \r \h </w:instrText>
      </w:r>
      <w:r w:rsidR="0010764C">
        <w:fldChar w:fldCharType="separate"/>
      </w:r>
      <w:r w:rsidR="0049484E">
        <w:t>4.1</w:t>
      </w:r>
      <w:r w:rsidR="0010764C">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10764C" w:rsidRPr="0010764C">
        <w:rPr>
          <w:i/>
        </w:rPr>
        <w:fldChar w:fldCharType="begin"/>
      </w:r>
      <w:r>
        <w:rPr>
          <w:i/>
        </w:rPr>
        <w:instrText xml:space="preserve"> ADDIN ZOTERO_ITEM {"citationItems":[{"itemID":11478,"position":1}]} </w:instrText>
      </w:r>
      <w:r w:rsidR="0010764C" w:rsidRPr="0010764C">
        <w:rPr>
          <w:i/>
        </w:rPr>
        <w:fldChar w:fldCharType="separate"/>
      </w:r>
      <w:r w:rsidR="00000CF5" w:rsidRPr="00000CF5">
        <w:t>(Lemstrom &amp; Perttu 2000)</w:t>
      </w:r>
      <w:r w:rsidR="0010764C"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000CF5" w:rsidRPr="00000CF5">
          <w:t>(Lemstrom &amp; Ukkonen 2000)</w:t>
        </w:r>
      </w:fldSimple>
      <w:r>
        <w:t xml:space="preserve">'s transposition invariant cost function (section </w:t>
      </w:r>
      <w:r w:rsidR="0010764C">
        <w:fldChar w:fldCharType="begin"/>
      </w:r>
      <w:r>
        <w:instrText xml:space="preserve"> REF _Ref203992243 \r \h </w:instrText>
      </w:r>
      <w:r w:rsidR="0010764C">
        <w:fldChar w:fldCharType="separate"/>
      </w:r>
      <w:r w:rsidR="0049484E">
        <w:t>4.4</w:t>
      </w:r>
      <w:r w:rsidR="0010764C">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10764C" w:rsidRPr="0010764C">
        <w:fldChar w:fldCharType="begin"/>
      </w:r>
      <w:r w:rsidR="00C752B8">
        <w:instrText xml:space="preserve"> ADDIN ZOTERO_ITEM {"citationItems":[{"itemID":15562,"position":1}]} </w:instrText>
      </w:r>
      <w:r w:rsidR="0010764C" w:rsidRPr="0010764C">
        <w:fldChar w:fldCharType="separate"/>
      </w:r>
      <w:r w:rsidR="00000CF5" w:rsidRPr="00000CF5">
        <w:t>(Hoos 2001)</w:t>
      </w:r>
      <w:r w:rsidR="0010764C"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lastRenderedPageBreak/>
        <w:tab/>
      </w:r>
      <w:r w:rsidR="0010764C" w:rsidRPr="0010764C">
        <w:rPr>
          <w:i/>
        </w:rPr>
        <w:fldChar w:fldCharType="begin"/>
      </w:r>
      <w:r w:rsidR="00F96E75" w:rsidRPr="006B070C">
        <w:rPr>
          <w:i/>
        </w:rPr>
        <w:instrText xml:space="preserve"> ADDIN ZOTERO_ITEM {"citationItems":[{"itemID":1013}]} </w:instrText>
      </w:r>
      <w:r w:rsidR="0010764C" w:rsidRPr="0010764C">
        <w:rPr>
          <w:i/>
        </w:rPr>
        <w:fldChar w:fldCharType="separate"/>
      </w:r>
      <w:r w:rsidR="00000CF5" w:rsidRPr="00000CF5">
        <w:t>(Lemstrom et al. 2003)</w:t>
      </w:r>
      <w:r w:rsidR="0010764C"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10764C" w:rsidRPr="0010764C">
        <w:fldChar w:fldCharType="begin"/>
      </w:r>
      <w:r w:rsidR="002D5C98">
        <w:instrText xml:space="preserve"> ADDIN ZOTERO_ITEM {"citationItems":[{"itemID":"1493","position":1},{"itemID":"9578"},{"itemID":"4902"}]} </w:instrText>
      </w:r>
      <w:r w:rsidR="0010764C" w:rsidRPr="0010764C">
        <w:fldChar w:fldCharType="separate"/>
      </w:r>
      <w:r w:rsidR="00000CF5" w:rsidRPr="00000CF5">
        <w:t>(Makinen, Navarro &amp; Ukkonen 2003; Ukkonen, Lemström &amp; Mäkinen 2003; Wiggins, Lemstrom &amp; Meredith 2002)</w:t>
      </w:r>
      <w:r w:rsidR="0010764C"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A167A" w:rsidRPr="006B070C">
        <w:t xml:space="preserve">These algorithms are discussed in detail in section </w:t>
      </w:r>
      <w:r w:rsidR="0010764C" w:rsidRPr="006B070C">
        <w:fldChar w:fldCharType="begin"/>
      </w:r>
      <w:r w:rsidR="000A167A" w:rsidRPr="006B070C">
        <w:instrText xml:space="preserve"> REF _Ref204059524 \r \h </w:instrText>
      </w:r>
      <w:r w:rsidR="0010764C" w:rsidRPr="006B070C">
        <w:fldChar w:fldCharType="separate"/>
      </w:r>
      <w:r w:rsidR="0049484E">
        <w:t>4.4</w:t>
      </w:r>
      <w:r w:rsidR="0010764C"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000CF5" w:rsidRPr="00000CF5">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10764C">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10764C">
        <w:fldChar w:fldCharType="separate"/>
      </w:r>
      <w:r>
        <w:t>(Salton and Buckley 1988)</w:t>
      </w:r>
      <w:r w:rsidR="0010764C">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000CF5" w:rsidRPr="00000CF5">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000CF5" w:rsidRPr="00000CF5">
          <w:t>(Bryan Duggan 2007b; Bryan Duggan 2006)</w:t>
        </w:r>
      </w:fldSimple>
      <w:r w:rsidRPr="006B070C">
        <w:t xml:space="preserve"> is an MIR system whose main advantage is that it runs on a mobile device such as PDA or smartphone and so can be used in traditional music sessions and workshops. </w:t>
      </w:r>
      <w:r w:rsidR="0010764C" w:rsidRPr="006B070C">
        <w:fldChar w:fldCharType="begin"/>
      </w:r>
      <w:r w:rsidRPr="006B070C">
        <w:instrText xml:space="preserve"> REF _Ref203992052 \h </w:instrText>
      </w:r>
      <w:r w:rsidR="0010764C" w:rsidRPr="006B070C">
        <w:fldChar w:fldCharType="separate"/>
      </w:r>
      <w:r w:rsidR="0049484E" w:rsidRPr="006B070C">
        <w:t xml:space="preserve">Figure </w:t>
      </w:r>
      <w:r w:rsidR="0049484E">
        <w:rPr>
          <w:noProof/>
        </w:rPr>
        <w:t>25</w:t>
      </w:r>
      <w:r w:rsidR="0010764C"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6" w:name="_Ref203992052"/>
      <w:bookmarkStart w:id="177" w:name="_Toc208196843"/>
      <w:r w:rsidRPr="006B070C">
        <w:t xml:space="preserve">Figure </w:t>
      </w:r>
      <w:fldSimple w:instr=" SEQ Figure \* ARABIC ">
        <w:r w:rsidR="0049484E">
          <w:rPr>
            <w:noProof/>
          </w:rPr>
          <w:t>25</w:t>
        </w:r>
      </w:fldSimple>
      <w:bookmarkEnd w:id="176"/>
      <w:r w:rsidRPr="006B070C">
        <w:t>: Musicians in a session compare tunes using TunePal</w:t>
      </w:r>
      <w:bookmarkEnd w:id="177"/>
      <w:r w:rsidRPr="006B070C">
        <w:t xml:space="preserve"> </w:t>
      </w:r>
    </w:p>
    <w:p w:rsidR="002A099C" w:rsidRDefault="00372F69" w:rsidP="00910380">
      <w:pPr>
        <w:ind w:firstLine="720"/>
      </w:pPr>
      <w:r w:rsidRPr="006B070C">
        <w:lastRenderedPageBreak/>
        <w:t xml:space="preserve">TunePal has a corpus of approximately 5000 traditional Irish dance melodies in ABC format drawn from transcriptions of O’Neill </w:t>
      </w:r>
      <w:r w:rsidR="0010764C" w:rsidRPr="0010764C">
        <w:fldChar w:fldCharType="begin"/>
      </w:r>
      <w:r w:rsidR="0033339C">
        <w:instrText xml:space="preserve"> ADDIN ZOTERO_ITEM {"citationItems":[{"itemID":"13915","position":1},{"itemID":"9408","position":1},{"itemID":"9663","position":1}]} </w:instrText>
      </w:r>
      <w:r w:rsidR="0010764C" w:rsidRPr="0010764C">
        <w:fldChar w:fldCharType="separate"/>
      </w:r>
      <w:r w:rsidR="00000CF5" w:rsidRPr="00000CF5">
        <w:t>(O'Neill 1903; Krassen 1975; Chambers 2007)</w:t>
      </w:r>
      <w:r w:rsidR="0010764C" w:rsidRPr="000E3DAE">
        <w:rPr>
          <w:vertAlign w:val="superscript"/>
        </w:rPr>
        <w:fldChar w:fldCharType="end"/>
      </w:r>
      <w:r w:rsidRPr="006B070C">
        <w:t xml:space="preserve"> and Henrik Norbeck </w:t>
      </w:r>
      <w:fldSimple w:instr=" ADDIN ZOTERO_ITEM {&quot;citationItems&quot;:[{&quot;itemID&quot;:13060,&quot;position&quot;:1}]} ">
        <w:r w:rsidR="00000CF5" w:rsidRPr="00000CF5">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8" w:name="_Ref203992070"/>
      <w:bookmarkStart w:id="179" w:name="_Toc208196844"/>
      <w:r w:rsidRPr="006B070C">
        <w:t xml:space="preserve">Figure </w:t>
      </w:r>
      <w:fldSimple w:instr=" SEQ Figure \* ARABIC ">
        <w:r w:rsidR="0049484E">
          <w:rPr>
            <w:noProof/>
          </w:rPr>
          <w:t>26</w:t>
        </w:r>
      </w:fldSimple>
      <w:bookmarkEnd w:id="178"/>
      <w:r w:rsidRPr="006B070C">
        <w:t>: Screenshots of TunePal</w:t>
      </w:r>
      <w:r w:rsidRPr="006B070C">
        <w:rPr>
          <w:noProof/>
        </w:rPr>
        <w:t xml:space="preserve"> running on a Windows Mobile Smartphone</w:t>
      </w:r>
      <w:bookmarkEnd w:id="179"/>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10764C" w:rsidRPr="006B070C">
        <w:fldChar w:fldCharType="begin"/>
      </w:r>
      <w:r w:rsidRPr="006B070C">
        <w:instrText xml:space="preserve"> REF _Ref203992070 \h </w:instrText>
      </w:r>
      <w:r w:rsidR="0010764C" w:rsidRPr="006B070C">
        <w:fldChar w:fldCharType="separate"/>
      </w:r>
      <w:r w:rsidR="0049484E" w:rsidRPr="006B070C">
        <w:t xml:space="preserve">Figure </w:t>
      </w:r>
      <w:r w:rsidR="0049484E">
        <w:rPr>
          <w:noProof/>
        </w:rPr>
        <w:t>26</w:t>
      </w:r>
      <w:r w:rsidR="0010764C"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000CF5" w:rsidRPr="00000CF5">
          <w:t>(thesession.org 2007)</w:t>
        </w:r>
      </w:fldSimple>
      <w:r w:rsidRPr="006B070C">
        <w:t xml:space="preserve"> is not discussed in the literature, but is important because it contains a collection of over 7000 traditional Irish dance tunes in ABC format (section </w:t>
      </w:r>
      <w:r w:rsidR="0010764C" w:rsidRPr="006B070C">
        <w:fldChar w:fldCharType="begin"/>
      </w:r>
      <w:r w:rsidRPr="006B070C">
        <w:instrText xml:space="preserve"> REF _Ref203994227 \r \h </w:instrText>
      </w:r>
      <w:r w:rsidR="0010764C" w:rsidRPr="006B070C">
        <w:fldChar w:fldCharType="separate"/>
      </w:r>
      <w:r w:rsidR="0049484E">
        <w:t>2.6</w:t>
      </w:r>
      <w:r w:rsidR="0010764C"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10764C">
        <w:fldChar w:fldCharType="begin"/>
      </w:r>
      <w:r w:rsidR="00382CA5">
        <w:instrText xml:space="preserve"> REF _Ref206425473 \r \h </w:instrText>
      </w:r>
      <w:r w:rsidR="0010764C">
        <w:fldChar w:fldCharType="separate"/>
      </w:r>
      <w:r w:rsidR="0049484E">
        <w:t>2.5</w:t>
      </w:r>
      <w:r w:rsidR="0010764C">
        <w:fldChar w:fldCharType="end"/>
      </w:r>
      <w:r w:rsidRPr="006B070C">
        <w:t xml:space="preserve">) and engage in lively discussions. </w:t>
      </w:r>
      <w:r w:rsidR="0010764C" w:rsidRPr="006B070C">
        <w:fldChar w:fldCharType="begin"/>
      </w:r>
      <w:r w:rsidRPr="006B070C">
        <w:instrText xml:space="preserve"> REF _Ref203995469 \h </w:instrText>
      </w:r>
      <w:r w:rsidR="0010764C" w:rsidRPr="006B070C">
        <w:fldChar w:fldCharType="separate"/>
      </w:r>
      <w:r w:rsidR="0049484E" w:rsidRPr="006B070C">
        <w:t xml:space="preserve">Figure </w:t>
      </w:r>
      <w:r w:rsidR="0049484E">
        <w:rPr>
          <w:noProof/>
        </w:rPr>
        <w:t>27</w:t>
      </w:r>
      <w:r w:rsidR="0010764C"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0" w:name="_Ref203995469"/>
      <w:bookmarkStart w:id="181" w:name="_Toc208196845"/>
      <w:r w:rsidRPr="006B070C">
        <w:t xml:space="preserve">Figure </w:t>
      </w:r>
      <w:fldSimple w:instr=" SEQ Figure \* ARABIC ">
        <w:r w:rsidR="0049484E">
          <w:rPr>
            <w:noProof/>
          </w:rPr>
          <w:t>27</w:t>
        </w:r>
      </w:fldSimple>
      <w:bookmarkEnd w:id="180"/>
      <w:r w:rsidRPr="006B070C">
        <w:t>: thesession.org user interface</w:t>
      </w:r>
      <w:bookmarkEnd w:id="181"/>
    </w:p>
    <w:p w:rsidR="001D58CD" w:rsidRDefault="001D58CD" w:rsidP="001D58CD">
      <w:pPr>
        <w:pStyle w:val="MscHeading2"/>
      </w:pPr>
      <w:bookmarkStart w:id="182" w:name="_Ref205306142"/>
      <w:bookmarkStart w:id="183" w:name="_Ref205306164"/>
      <w:bookmarkStart w:id="184" w:name="_Toc208196786"/>
      <w:r w:rsidRPr="006B070C">
        <w:t>Searching audio data</w:t>
      </w:r>
      <w:bookmarkEnd w:id="182"/>
      <w:bookmarkEnd w:id="183"/>
      <w:bookmarkEnd w:id="184"/>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000CF5" w:rsidRPr="00000CF5">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10764C">
        <w:fldChar w:fldCharType="begin"/>
      </w:r>
      <w:r w:rsidR="00584DA8">
        <w:instrText xml:space="preserve"> REF _Ref205829143 \r \h </w:instrText>
      </w:r>
      <w:r w:rsidR="0010764C">
        <w:fldChar w:fldCharType="separate"/>
      </w:r>
      <w:r w:rsidR="0049484E">
        <w:t>3.3</w:t>
      </w:r>
      <w:r w:rsidR="0010764C">
        <w:fldChar w:fldCharType="end"/>
      </w:r>
      <w:r w:rsidR="00584DA8">
        <w:t>) and transformed. Some common transformations include Fast Fourier Trans</w:t>
      </w:r>
      <w:r w:rsidR="00584DA8" w:rsidRPr="00584DA8">
        <w:t>form (FFT)</w:t>
      </w:r>
      <w:r w:rsidR="00584DA8">
        <w:t xml:space="preserve"> (section </w:t>
      </w:r>
      <w:r w:rsidR="0010764C">
        <w:fldChar w:fldCharType="begin"/>
      </w:r>
      <w:r w:rsidR="00584DA8">
        <w:instrText xml:space="preserve"> REF _Ref205829143 \r \h </w:instrText>
      </w:r>
      <w:r w:rsidR="0010764C">
        <w:fldChar w:fldCharType="separate"/>
      </w:r>
      <w:r w:rsidR="0049484E">
        <w:t>3.3</w:t>
      </w:r>
      <w:r w:rsidR="0010764C">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000CF5" w:rsidRPr="00000CF5">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000CF5" w:rsidRPr="00000CF5">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000CF5" w:rsidRPr="00000CF5">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000CF5" w:rsidRPr="00000CF5">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000CF5" w:rsidRPr="00000CF5">
          <w:t>(Papaodysseus et al. 2001)</w:t>
        </w:r>
      </w:fldSimple>
      <w:r w:rsidR="00E6707B">
        <w:t xml:space="preserve">, while </w:t>
      </w:r>
      <w:fldSimple w:instr=" ADDIN ZOTERO_ITEM {&quot;citationItems&quot;:[{&quot;itemID&quot;:4459}]} ">
        <w:r w:rsidR="00000CF5" w:rsidRPr="00000CF5">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10764C" w:rsidRPr="0010764C">
        <w:fldChar w:fldCharType="begin"/>
      </w:r>
      <w:r w:rsidR="001C575B">
        <w:instrText xml:space="preserve"> ADDIN ZOTERO_ITEM {"citationItems":[{"itemID":"11636"},{"itemID":"3743","position":1}]} </w:instrText>
      </w:r>
      <w:r w:rsidR="0010764C" w:rsidRPr="0010764C">
        <w:fldChar w:fldCharType="separate"/>
      </w:r>
      <w:r w:rsidR="00000CF5" w:rsidRPr="00000CF5">
        <w:t>(Relatable 2008; Blum et al. 1999)</w:t>
      </w:r>
      <w:r w:rsidR="0010764C"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000CF5" w:rsidRPr="00000CF5">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000CF5" w:rsidRPr="00000CF5">
          <w:t>(Cano et al. 2005)</w:t>
        </w:r>
      </w:fldSimple>
      <w:r w:rsidR="00584DA8">
        <w:t>.</w:t>
      </w:r>
      <w:r w:rsidR="003D0C8D">
        <w:t xml:space="preserve"> Euclidian distances are used in </w:t>
      </w:r>
      <w:fldSimple w:instr=" ADDIN ZOTERO_ITEM {&quot;citationItems&quot;:[{&quot;itemID&quot;:3743,&quot;position&quot;:1}]} ">
        <w:r w:rsidR="00000CF5" w:rsidRPr="00000CF5">
          <w:t>(Blum et al. 1999)</w:t>
        </w:r>
      </w:fldSimple>
      <w:r w:rsidR="003D0C8D">
        <w:t xml:space="preserve">. </w:t>
      </w:r>
      <w:fldSimple w:instr=" ADDIN ZOTERO_ITEM {&quot;citationItems&quot;:[{&quot;itemID&quot;:5933,&quot;position&quot;:1}]} ">
        <w:r w:rsidR="00000CF5" w:rsidRPr="00000CF5">
          <w:t>(Allamanche et al. 2001)</w:t>
        </w:r>
      </w:fldSimple>
      <w:r w:rsidR="003D0C8D">
        <w:t xml:space="preserve"> use Hidden Markov Models (section </w:t>
      </w:r>
      <w:r w:rsidR="0010764C">
        <w:fldChar w:fldCharType="begin"/>
      </w:r>
      <w:r w:rsidR="003D0C8D">
        <w:instrText xml:space="preserve"> REF _Ref206136451 \r \h </w:instrText>
      </w:r>
      <w:r w:rsidR="0010764C">
        <w:fldChar w:fldCharType="separate"/>
      </w:r>
      <w:r w:rsidR="0049484E">
        <w:t>4.5</w:t>
      </w:r>
      <w:r w:rsidR="0010764C">
        <w:fldChar w:fldCharType="end"/>
      </w:r>
      <w:r w:rsidR="003D0C8D">
        <w:t xml:space="preserve">). </w:t>
      </w:r>
      <w:fldSimple w:instr=" ADDIN ZOTERO_ITEM {&quot;citationItems&quot;:[{&quot;itemID&quot;:13318,&quot;position&quot;:1}]} ">
        <w:r w:rsidR="00000CF5" w:rsidRPr="00000CF5">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000CF5" w:rsidRPr="00000CF5">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000CF5" w:rsidRPr="00000CF5">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5" w:name="_Toc208196846"/>
      <w:r>
        <w:t xml:space="preserve">Figure </w:t>
      </w:r>
      <w:fldSimple w:instr=" SEQ Figure \* ARABIC ">
        <w:r w:rsidR="0049484E">
          <w:rPr>
            <w:noProof/>
          </w:rPr>
          <w:t>28</w:t>
        </w:r>
      </w:fldSimple>
      <w:r>
        <w:t xml:space="preserve">: Shazam audio fingerprinting running on an iPhone </w:t>
      </w:r>
      <w:fldSimple w:instr=" ADDIN ZOTERO_ITEM {&quot;citationItems&quot;:[{&quot;itemID&quot;:10098,&quot;position&quot;:1}]} ">
        <w:r w:rsidR="00000CF5" w:rsidRPr="00000CF5">
          <w:t>(Shazam 2008)</w:t>
        </w:r>
        <w:bookmarkEnd w:id="185"/>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6" w:name="_Toc208196847"/>
      <w:r>
        <w:t xml:space="preserve">Figure </w:t>
      </w:r>
      <w:fldSimple w:instr=" SEQ Figure \* ARABIC ">
        <w:r w:rsidR="0049484E">
          <w:rPr>
            <w:noProof/>
          </w:rPr>
          <w:t>29</w:t>
        </w:r>
      </w:fldSimple>
      <w:r>
        <w:t>: The "Picard" MusicBrainz client</w:t>
      </w:r>
      <w:bookmarkEnd w:id="186"/>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000CF5" w:rsidRPr="00000CF5">
          <w:t>(Cano et al. 2005)</w:t>
        </w:r>
      </w:fldSimple>
    </w:p>
    <w:p w:rsidR="00A252E4" w:rsidRPr="006B070C" w:rsidRDefault="0076559B" w:rsidP="0076559B">
      <w:pPr>
        <w:pStyle w:val="MscHeading2"/>
      </w:pPr>
      <w:bookmarkStart w:id="187" w:name="_Ref205300581"/>
      <w:bookmarkStart w:id="188" w:name="_Ref205300884"/>
      <w:bookmarkStart w:id="189" w:name="_Ref205306228"/>
      <w:bookmarkStart w:id="190" w:name="_Ref205306247"/>
      <w:bookmarkStart w:id="191" w:name="_Ref205454302"/>
      <w:bookmarkStart w:id="192" w:name="_Toc208196787"/>
      <w:r w:rsidRPr="006B070C">
        <w:t>Hybrid approaches</w:t>
      </w:r>
      <w:bookmarkEnd w:id="187"/>
      <w:bookmarkEnd w:id="188"/>
      <w:bookmarkEnd w:id="189"/>
      <w:bookmarkEnd w:id="190"/>
      <w:bookmarkEnd w:id="191"/>
      <w:bookmarkEnd w:id="192"/>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10764C" w:rsidRPr="0010764C">
        <w:rPr>
          <w:lang w:eastAsia="en-IE"/>
        </w:rPr>
        <w:fldChar w:fldCharType="begin"/>
      </w:r>
      <w:r w:rsidRPr="006B070C">
        <w:rPr>
          <w:lang w:eastAsia="en-IE"/>
        </w:rPr>
        <w:instrText xml:space="preserve"> ADDIN ZOTERO_ITEM {"citationItems":[{"itemID":1363}]} </w:instrText>
      </w:r>
      <w:r w:rsidR="0010764C" w:rsidRPr="0010764C">
        <w:rPr>
          <w:lang w:eastAsia="en-IE"/>
        </w:rPr>
        <w:fldChar w:fldCharType="separate"/>
      </w:r>
      <w:r w:rsidR="00000CF5" w:rsidRPr="00000CF5">
        <w:t>(Ryynanen &amp; A Klapuri 2008)</w:t>
      </w:r>
      <w:r w:rsidR="0010764C"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000CF5" w:rsidRPr="00000CF5">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10764C">
        <w:fldChar w:fldCharType="begin"/>
      </w:r>
      <w:r w:rsidR="00652F39">
        <w:instrText xml:space="preserve"> REF _Ref204962328 \r \h </w:instrText>
      </w:r>
      <w:r w:rsidR="0010764C">
        <w:fldChar w:fldCharType="separate"/>
      </w:r>
      <w:r w:rsidR="0049484E">
        <w:t>4.1</w:t>
      </w:r>
      <w:r w:rsidR="0010764C">
        <w:fldChar w:fldCharType="end"/>
      </w:r>
      <w:r w:rsidRPr="006B070C">
        <w:t>) (U, D, S) using a modified autocorrelation algorithm (section</w:t>
      </w:r>
      <w:r w:rsidR="00652F39">
        <w:t xml:space="preserve"> </w:t>
      </w:r>
      <w:r w:rsidR="0010764C">
        <w:fldChar w:fldCharType="begin"/>
      </w:r>
      <w:r w:rsidR="00652F39">
        <w:instrText xml:space="preserve"> REF _Ref205829143 \r \h </w:instrText>
      </w:r>
      <w:r w:rsidR="0010764C">
        <w:fldChar w:fldCharType="separate"/>
      </w:r>
      <w:r w:rsidR="0049484E">
        <w:t>3.3</w:t>
      </w:r>
      <w:r w:rsidR="0010764C">
        <w:fldChar w:fldCharType="end"/>
      </w:r>
      <w:r w:rsidRPr="006B070C">
        <w:t xml:space="preserve">) </w:t>
      </w:r>
      <w:fldSimple w:instr=" ADDIN ZOTERO_ITEM {&quot;citationItems&quot;:[{&quot;itemID&quot;:5617}]} ">
        <w:r w:rsidR="00000CF5" w:rsidRPr="00000CF5">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000CF5" w:rsidRPr="00000CF5">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10764C" w:rsidRPr="0010764C">
        <w:fldChar w:fldCharType="begin"/>
      </w:r>
      <w:r w:rsidR="00B073DC" w:rsidRPr="006B070C">
        <w:instrText xml:space="preserve"> ADDIN ZOTERO_ITEM {"citationItems":[{"itemID":"10002"},{"itemID":"668"},{"itemID":"5622","position":1}]} </w:instrText>
      </w:r>
      <w:r w:rsidR="0010764C" w:rsidRPr="0010764C">
        <w:fldChar w:fldCharType="separate"/>
      </w:r>
      <w:r w:rsidR="00000CF5" w:rsidRPr="00000CF5">
        <w:t>(McNab et al. 1997; McNab et al. 1996; McPherson &amp; Bainbridge 2001)</w:t>
      </w:r>
      <w:r w:rsidR="0010764C" w:rsidRPr="000E3DAE">
        <w:rPr>
          <w:vertAlign w:val="superscript"/>
        </w:rPr>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w:t>
      </w:r>
      <w:r w:rsidR="00000ACC" w:rsidRPr="006B070C">
        <w:lastRenderedPageBreak/>
        <w:t xml:space="preserve">humans, they naturally contained errors.  </w:t>
      </w:r>
      <w:r w:rsidR="0010764C" w:rsidRPr="0010764C">
        <w:fldChar w:fldCharType="begin"/>
      </w:r>
      <w:r w:rsidR="00DF60A1">
        <w:instrText xml:space="preserve"> ADDIN ZOTERO_ITEM {"citationItems":[{"itemID":746,"position":1}]} </w:instrText>
      </w:r>
      <w:r w:rsidR="0010764C" w:rsidRPr="0010764C">
        <w:fldChar w:fldCharType="separate"/>
      </w:r>
      <w:r w:rsidR="00000CF5" w:rsidRPr="00000CF5">
        <w:t>(Downie 1999)</w:t>
      </w:r>
      <w:r w:rsidR="0010764C" w:rsidRPr="000E3DAE">
        <w:rPr>
          <w:vertAlign w:val="superscript"/>
        </w:rPr>
        <w:fldChar w:fldCharType="end"/>
      </w:r>
      <w:r w:rsidR="00000ACC" w:rsidRPr="006B070C">
        <w:t xml:space="preserve"> has classified the errors into </w:t>
      </w:r>
      <w:r w:rsidR="00F7737D">
        <w:t>4</w:t>
      </w:r>
      <w:r w:rsidR="00000ACC" w:rsidRPr="006B070C">
        <w:t xml:space="preserve"> types: Expansion, Compression, Repetition, and Omission.</w:t>
      </w:r>
      <w:r w:rsidR="007061E5" w:rsidRPr="006B070C">
        <w:t xml:space="preserve"> </w:t>
      </w:r>
      <w:r w:rsidR="0010764C" w:rsidRPr="006B070C">
        <w:fldChar w:fldCharType="begin"/>
      </w:r>
      <w:r w:rsidR="007061E5" w:rsidRPr="006B070C">
        <w:instrText xml:space="preserve"> REF _Ref204060652 \h </w:instrText>
      </w:r>
      <w:r w:rsidR="0010764C" w:rsidRPr="006B070C">
        <w:fldChar w:fldCharType="separate"/>
      </w:r>
      <w:r w:rsidR="0049484E" w:rsidRPr="006B070C">
        <w:t xml:space="preserve">Figure </w:t>
      </w:r>
      <w:r w:rsidR="0049484E">
        <w:rPr>
          <w:noProof/>
        </w:rPr>
        <w:t>30</w:t>
      </w:r>
      <w:r w:rsidR="0010764C"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3" w:name="_Ref204060652"/>
      <w:bookmarkStart w:id="194" w:name="_Toc208196848"/>
      <w:r w:rsidRPr="006B070C">
        <w:t xml:space="preserve">Figure </w:t>
      </w:r>
      <w:fldSimple w:instr=" SEQ Figure \* ARABIC ">
        <w:r w:rsidR="0049484E">
          <w:rPr>
            <w:noProof/>
          </w:rPr>
          <w:t>30</w:t>
        </w:r>
      </w:fldSimple>
      <w:bookmarkEnd w:id="193"/>
      <w:r w:rsidRPr="006B070C">
        <w:t>: MELDEX Interface. A user can play a part of melody or record a query for transcription</w:t>
      </w:r>
      <w:bookmarkEnd w:id="194"/>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10764C" w:rsidRPr="0010764C">
        <w:fldChar w:fldCharType="begin"/>
      </w:r>
      <w:r w:rsidR="00F96E75" w:rsidRPr="006B070C">
        <w:instrText xml:space="preserve"> ADDIN ZOTERO_ITEM {"citationItems":[{"itemID":69,"position":1}]} </w:instrText>
      </w:r>
      <w:r w:rsidR="0010764C" w:rsidRPr="0010764C">
        <w:fldChar w:fldCharType="separate"/>
      </w:r>
      <w:r w:rsidR="00000CF5" w:rsidRPr="00000CF5">
        <w:t>(Mongeau &amp; Sankoff 1990)</w:t>
      </w:r>
      <w:r w:rsidR="0010764C"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000CF5" w:rsidRPr="00000CF5">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10764C">
        <w:fldChar w:fldCharType="begin"/>
      </w:r>
      <w:r w:rsidR="0073429A">
        <w:instrText xml:space="preserve"> REF _Ref204962328 \r \h </w:instrText>
      </w:r>
      <w:r w:rsidR="0010764C">
        <w:fldChar w:fldCharType="separate"/>
      </w:r>
      <w:r w:rsidR="0049484E">
        <w:t>4.1</w:t>
      </w:r>
      <w:r w:rsidR="0010764C">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000CF5" w:rsidRPr="00000CF5">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000CF5" w:rsidRPr="00000CF5">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000CF5" w:rsidRPr="00000CF5">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10764C" w:rsidRPr="0010764C">
        <w:fldChar w:fldCharType="begin"/>
      </w:r>
      <w:r w:rsidR="00B073DC" w:rsidRPr="006B070C">
        <w:instrText xml:space="preserve"> ADDIN ZOTERO_ITEM {"citationItems":[{"itemID":12798,"position":1}]} </w:instrText>
      </w:r>
      <w:r w:rsidR="0010764C" w:rsidRPr="0010764C">
        <w:fldChar w:fldCharType="separate"/>
      </w:r>
      <w:r w:rsidR="00000CF5" w:rsidRPr="00000CF5">
        <w:t>(Prechelt &amp; Typke 2001)</w:t>
      </w:r>
      <w:r w:rsidR="0010764C" w:rsidRPr="000E3DAE">
        <w:rPr>
          <w:vertAlign w:val="superscript"/>
        </w:rPr>
        <w:fldChar w:fldCharType="end"/>
      </w:r>
      <w:r w:rsidR="009069C5" w:rsidRPr="006B070C">
        <w:t xml:space="preserve"> </w:t>
      </w:r>
      <w:r w:rsidRPr="006B070C">
        <w:t xml:space="preserve">is a web-based MIR system that supports queries entered by whistling, playing on a </w:t>
      </w:r>
      <w:r w:rsidRPr="006B070C">
        <w:lastRenderedPageBreak/>
        <w:t xml:space="preserve">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10764C">
        <w:fldChar w:fldCharType="begin"/>
      </w:r>
      <w:r w:rsidR="00023661">
        <w:instrText xml:space="preserve"> REF _Ref205829143 \r \h </w:instrText>
      </w:r>
      <w:r w:rsidR="0010764C">
        <w:fldChar w:fldCharType="separate"/>
      </w:r>
      <w:r w:rsidR="0049484E">
        <w:t>3.3</w:t>
      </w:r>
      <w:r w:rsidR="0010764C">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10764C">
        <w:fldChar w:fldCharType="begin"/>
      </w:r>
      <w:r w:rsidR="00A125A7">
        <w:instrText xml:space="preserve"> REF _Ref204962328 \r \h </w:instrText>
      </w:r>
      <w:r w:rsidR="0010764C">
        <w:fldChar w:fldCharType="separate"/>
      </w:r>
      <w:r w:rsidR="0049484E">
        <w:t>4.1</w:t>
      </w:r>
      <w:r w:rsidR="0010764C">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10764C">
        <w:fldChar w:fldCharType="begin"/>
      </w:r>
      <w:r w:rsidR="002A099C">
        <w:instrText xml:space="preserve"> REF _Ref205917770 \r \h </w:instrText>
      </w:r>
      <w:r w:rsidR="0010764C">
        <w:fldChar w:fldCharType="separate"/>
      </w:r>
      <w:r w:rsidR="0049484E">
        <w:t>4.3</w:t>
      </w:r>
      <w:r w:rsidR="0010764C">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10764C" w:rsidRPr="0010764C">
        <w:fldChar w:fldCharType="begin"/>
      </w:r>
      <w:r w:rsidR="003E6435">
        <w:instrText xml:space="preserve"> ADDIN ZOTERO_ITEM {"citationItems":[{"itemID":"11227"},{"itemID":"5266","position":1}]} </w:instrText>
      </w:r>
      <w:r w:rsidR="0010764C" w:rsidRPr="0010764C">
        <w:fldChar w:fldCharType="separate"/>
      </w:r>
      <w:r w:rsidR="00000CF5" w:rsidRPr="00000CF5">
        <w:t>(Typke, Veltkamp &amp; Wiering 2004; Typke et al. 2003)</w:t>
      </w:r>
      <w:r w:rsidR="0010764C" w:rsidRPr="000E3DAE">
        <w:rPr>
          <w:vertAlign w:val="superscript"/>
        </w:rPr>
        <w:fldChar w:fldCharType="end"/>
      </w:r>
      <w:r w:rsidR="00084099" w:rsidRPr="006B070C">
        <w:t xml:space="preserve">. </w:t>
      </w:r>
    </w:p>
    <w:p w:rsidR="005D21F5" w:rsidRPr="006B070C" w:rsidRDefault="0010764C" w:rsidP="005D21F5">
      <w:pPr>
        <w:ind w:firstLine="720"/>
      </w:pPr>
      <w:r w:rsidRPr="0010764C">
        <w:fldChar w:fldCharType="begin"/>
      </w:r>
      <w:r w:rsidR="006E472A">
        <w:instrText xml:space="preserve"> ADDIN ZOTERO_ITEM {"citationItems":[{"itemID":3457,"position":1}]} </w:instrText>
      </w:r>
      <w:r w:rsidRPr="0010764C">
        <w:fldChar w:fldCharType="separate"/>
      </w:r>
      <w:r w:rsidR="00000CF5" w:rsidRPr="00000CF5">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w:t>
      </w:r>
      <w:r w:rsidR="005D21F5" w:rsidRPr="006B070C">
        <w:lastRenderedPageBreak/>
        <w:t xml:space="preserve">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10764C" w:rsidRPr="0010764C">
        <w:fldChar w:fldCharType="begin"/>
      </w:r>
      <w:r w:rsidR="00B073DC" w:rsidRPr="006B070C">
        <w:instrText xml:space="preserve"> ADDIN ZOTERO_ITEM {"citationItems":[{"itemID":6573,"position":1}]} </w:instrText>
      </w:r>
      <w:r w:rsidR="0010764C" w:rsidRPr="0010764C">
        <w:fldChar w:fldCharType="separate"/>
      </w:r>
      <w:r w:rsidR="00000CF5" w:rsidRPr="00000CF5">
        <w:t>(Rho &amp; Hwang 2004)</w:t>
      </w:r>
      <w:r w:rsidR="0010764C"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10764C" w:rsidRPr="0010764C">
        <w:fldChar w:fldCharType="begin"/>
      </w:r>
      <w:r w:rsidR="009069C5" w:rsidRPr="006B070C">
        <w:instrText xml:space="preserve"> ADDIN ZOTERO_ITEM {"citationItems":[{"itemID":6573,"position":2}]} </w:instrText>
      </w:r>
      <w:r w:rsidR="0010764C" w:rsidRPr="0010764C">
        <w:fldChar w:fldCharType="separate"/>
      </w:r>
      <w:r w:rsidR="00000CF5" w:rsidRPr="00000CF5">
        <w:t>(Rho &amp; Hwang 2004)</w:t>
      </w:r>
      <w:r w:rsidR="0010764C"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10764C">
        <w:fldChar w:fldCharType="begin"/>
      </w:r>
      <w:r w:rsidR="00652F39">
        <w:instrText xml:space="preserve"> REF _Ref204962328 \r \h </w:instrText>
      </w:r>
      <w:r w:rsidR="0010764C">
        <w:fldChar w:fldCharType="separate"/>
      </w:r>
      <w:r w:rsidR="0049484E">
        <w:t>4.1</w:t>
      </w:r>
      <w:r w:rsidR="0010764C">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000CF5" w:rsidRPr="00000CF5">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10764C" w:rsidP="00B073DC">
      <w:pPr>
        <w:ind w:firstLine="720"/>
      </w:pPr>
      <w:fldSimple w:instr=" ADDIN ZOTERO_ITEM {&quot;citationItems&quot;:[{&quot;itemID&quot;:1363,&quot;position&quot;:1}]} ">
        <w:r w:rsidR="00000CF5" w:rsidRPr="00000CF5">
          <w:t>(Ryynanen &amp;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10764C">
        <w:fldChar w:fldCharType="begin"/>
      </w:r>
      <w:r w:rsidR="004F1F68">
        <w:instrText xml:space="preserve"> ADDIN ZOTERO_ITEM {"citationItems":[{"itemID":9811}]} </w:instrText>
      </w:r>
      <w:r w:rsidRPr="0010764C">
        <w:fldChar w:fldCharType="separate"/>
      </w:r>
      <w:r w:rsidR="00000CF5" w:rsidRPr="00000CF5">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49484E">
        <w:t xml:space="preserve">Table </w:t>
      </w:r>
      <w:r w:rsidR="0049484E">
        <w:rPr>
          <w:noProof/>
        </w:rPr>
        <w:t>20</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000CF5" w:rsidRPr="00000CF5">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5" w:name="_Toc208196788"/>
      <w:r>
        <w:t>Conclusions</w:t>
      </w:r>
      <w:bookmarkEnd w:id="195"/>
    </w:p>
    <w:p w:rsidR="006B070C" w:rsidRPr="006B070C" w:rsidRDefault="006B070C" w:rsidP="0081463D">
      <w:bookmarkStart w:id="196" w:name="_Ref161658343"/>
      <w:r>
        <w:t xml:space="preserve">Interestingly, annotation systems such as that proposed in this work do not seem to form part of the literature. The work proposed seems to fall between </w:t>
      </w:r>
      <w:r w:rsidR="00F7737D">
        <w:t>2</w:t>
      </w:r>
      <w:r>
        <w:t xml:space="preserve"> types of MIR systems. It is similar to the systems outlines in section </w:t>
      </w:r>
      <w:r w:rsidR="0010764C">
        <w:fldChar w:fldCharType="begin"/>
      </w:r>
      <w:r w:rsidR="00583DC0">
        <w:instrText xml:space="preserve"> REF _Ref205306142 \r \h </w:instrText>
      </w:r>
      <w:r w:rsidR="0010764C">
        <w:fldChar w:fldCharType="separate"/>
      </w:r>
      <w:r w:rsidR="0049484E">
        <w:t>5.2</w:t>
      </w:r>
      <w:r w:rsidR="0010764C">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10764C">
        <w:fldChar w:fldCharType="begin"/>
      </w:r>
      <w:r w:rsidR="00583DC0">
        <w:instrText xml:space="preserve"> REF _Ref205306164 \r \h </w:instrText>
      </w:r>
      <w:r w:rsidR="0010764C">
        <w:fldChar w:fldCharType="separate"/>
      </w:r>
      <w:r w:rsidR="0049484E">
        <w:t>5.2</w:t>
      </w:r>
      <w:r w:rsidR="0010764C">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n section</w:t>
      </w:r>
      <w:r w:rsidR="00247070">
        <w:t xml:space="preserve"> </w:t>
      </w:r>
      <w:r w:rsidR="0010764C">
        <w:fldChar w:fldCharType="begin"/>
      </w:r>
      <w:r w:rsidR="00247070">
        <w:instrText xml:space="preserve"> REF _Ref206695809 \r \h </w:instrText>
      </w:r>
      <w:r w:rsidR="0010764C">
        <w:fldChar w:fldCharType="separate"/>
      </w:r>
      <w:r w:rsidR="0049484E">
        <w:t>1.2</w:t>
      </w:r>
      <w:r w:rsidR="0010764C">
        <w:fldChar w:fldCharType="end"/>
      </w:r>
      <w:r w:rsidR="00347AE3">
        <w:t>.</w:t>
      </w:r>
      <w:r w:rsidR="00826076">
        <w:t xml:space="preserve"> Several of the papers reported on the difficulty of extracting performance data from digital signals and hence used either MIDI data, data captured from custom instruments or on screen representations of instruments which a user must "play" using the mouse in the query </w:t>
      </w:r>
      <w:r w:rsidR="00826076">
        <w:lastRenderedPageBreak/>
        <w:t>by-example paradigm. There are particular, additional challenges in developing MIR systems that work on audio from real instruments.</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10764C">
        <w:fldChar w:fldCharType="begin"/>
      </w:r>
      <w:r w:rsidR="00583DC0">
        <w:instrText xml:space="preserve"> REF _Ref205306228 \r \h </w:instrText>
      </w:r>
      <w:r w:rsidR="0010764C">
        <w:fldChar w:fldCharType="separate"/>
      </w:r>
      <w:r w:rsidR="0049484E">
        <w:t>5.3</w:t>
      </w:r>
      <w:r w:rsidR="0010764C">
        <w:fldChar w:fldCharType="end"/>
      </w:r>
      <w:r w:rsidR="00583DC0">
        <w:t xml:space="preserve"> </w:t>
      </w:r>
      <w:r w:rsidR="00382CA5">
        <w:t xml:space="preserve">need to be adapted to solve </w:t>
      </w:r>
      <w:r w:rsidR="00293FE8" w:rsidRPr="006B070C">
        <w:t xml:space="preserve">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10764C">
        <w:fldChar w:fldCharType="begin"/>
      </w:r>
      <w:r w:rsidR="00583DC0">
        <w:instrText xml:space="preserve"> REF _Ref161809204 \r \h </w:instrText>
      </w:r>
      <w:r w:rsidR="0010764C">
        <w:fldChar w:fldCharType="separate"/>
      </w:r>
      <w:r w:rsidR="0049484E">
        <w:t>2.9.1</w:t>
      </w:r>
      <w:r w:rsidR="0010764C">
        <w:fldChar w:fldCharType="end"/>
      </w:r>
      <w:r w:rsidRPr="006B070C">
        <w:t xml:space="preserve">. Removal of musical features should increase accuracy. This is not the case in gross contour representations of melodies such as that described in section </w:t>
      </w:r>
      <w:r w:rsidR="0010764C">
        <w:fldChar w:fldCharType="begin"/>
      </w:r>
      <w:r w:rsidR="00583DC0">
        <w:instrText xml:space="preserve"> REF _Ref205306247 \r \h </w:instrText>
      </w:r>
      <w:r w:rsidR="0010764C">
        <w:fldChar w:fldCharType="separate"/>
      </w:r>
      <w:r w:rsidR="0049484E">
        <w:t>5.3</w:t>
      </w:r>
      <w:r w:rsidR="0010764C">
        <w:fldChar w:fldCharType="end"/>
      </w:r>
      <w:r w:rsidR="006B070C">
        <w:t xml:space="preserve"> used in many MIR systems</w:t>
      </w:r>
      <w:r w:rsidRPr="006B070C">
        <w:t xml:space="preserve">, which as the literature suggests results in too many mismatches </w:t>
      </w:r>
      <w:r w:rsidR="0010764C" w:rsidRPr="0010764C">
        <w:fldChar w:fldCharType="begin"/>
      </w:r>
      <w:r w:rsidR="00DF60A1">
        <w:instrText xml:space="preserve"> ADDIN ZOTERO_ITEM {"citationItems":[{"itemID":"14578","position":1},{"itemID":"3901","position":1},{"itemID":"3457","position":1}]} </w:instrText>
      </w:r>
      <w:r w:rsidR="0010764C" w:rsidRPr="0010764C">
        <w:fldChar w:fldCharType="separate"/>
      </w:r>
      <w:r w:rsidR="00000CF5" w:rsidRPr="00000CF5">
        <w:t>(Schlichte 1990; Adams, MA Bartsch &amp; Wakefield 2003; Lu, You &amp; Zhang 2001)</w:t>
      </w:r>
      <w:r w:rsidR="0010764C" w:rsidRPr="000E3DAE">
        <w:rPr>
          <w:vertAlign w:val="superscript"/>
        </w:rPr>
        <w:fldChar w:fldCharType="end"/>
      </w:r>
      <w:r w:rsidRPr="006B070C">
        <w:t>.</w:t>
      </w:r>
      <w:r w:rsidR="006B070C">
        <w:t xml:space="preserve"> </w:t>
      </w:r>
      <w:r w:rsidR="00023661">
        <w:t xml:space="preserve">Gross contour representations of traditional melodies are evaluated in section </w:t>
      </w:r>
      <w:r w:rsidR="0010764C">
        <w:fldChar w:fldCharType="begin"/>
      </w:r>
      <w:r w:rsidR="00864D85">
        <w:instrText xml:space="preserve"> REF _Ref206665856 \r \h </w:instrText>
      </w:r>
      <w:r w:rsidR="0010764C">
        <w:fldChar w:fldCharType="separate"/>
      </w:r>
      <w:r w:rsidR="0049484E">
        <w:t>6.10</w:t>
      </w:r>
      <w:r w:rsidR="0010764C">
        <w:fldChar w:fldCharType="end"/>
      </w:r>
      <w:r w:rsidR="00CD483E">
        <w:t xml:space="preserve"> and </w:t>
      </w:r>
      <w:r w:rsidR="0010764C">
        <w:fldChar w:fldCharType="begin"/>
      </w:r>
      <w:r w:rsidR="00CD483E">
        <w:instrText xml:space="preserve"> REF _Ref207546966 \r \h </w:instrText>
      </w:r>
      <w:r w:rsidR="0010764C">
        <w:fldChar w:fldCharType="separate"/>
      </w:r>
      <w:r w:rsidR="0049484E">
        <w:t>6.11</w:t>
      </w:r>
      <w:r w:rsidR="0010764C">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 w:rsidR="0081463D" w:rsidRPr="0081463D" w:rsidRDefault="0081463D" w:rsidP="0081463D">
      <w:pPr>
        <w:sectPr w:rsidR="0081463D" w:rsidRPr="0081463D" w:rsidSect="00D961F4">
          <w:headerReference w:type="default" r:id="rId55"/>
          <w:pgSz w:w="11907" w:h="16840" w:code="9"/>
          <w:pgMar w:top="1440" w:right="1797" w:bottom="1440" w:left="1797" w:header="720" w:footer="720" w:gutter="0"/>
          <w:cols w:space="720"/>
        </w:sectPr>
      </w:pPr>
    </w:p>
    <w:p w:rsidR="00B61F09" w:rsidRPr="006B070C" w:rsidRDefault="000676DF" w:rsidP="00B61F09">
      <w:pPr>
        <w:pStyle w:val="MscHeading1"/>
      </w:pPr>
      <w:bookmarkStart w:id="197" w:name="_Toc529182245"/>
      <w:bookmarkStart w:id="198" w:name="_Toc208196789"/>
      <w:bookmarkEnd w:id="196"/>
      <w:r w:rsidRPr="006B070C">
        <w:lastRenderedPageBreak/>
        <w:t>Machine Annotation of Traditional Tunes (MATT2)</w:t>
      </w:r>
      <w:bookmarkEnd w:id="198"/>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MATT2 represents a system that addresses P1-P</w:t>
      </w:r>
      <w:r w:rsidR="004C53B2">
        <w:t>9</w:t>
      </w:r>
      <w:r w:rsidR="001847E3">
        <w:t>, the main problems in performing MIR on traditional Irish dance music identified in Chapter 2 (</w:t>
      </w:r>
      <w:r w:rsidR="0010764C">
        <w:fldChar w:fldCharType="begin"/>
      </w:r>
      <w:r w:rsidR="001847E3">
        <w:instrText xml:space="preserve"> REF _Ref207089994 \h </w:instrText>
      </w:r>
      <w:r w:rsidR="0010764C">
        <w:fldChar w:fldCharType="separate"/>
      </w:r>
      <w:r w:rsidR="0049484E">
        <w:t xml:space="preserve">Table </w:t>
      </w:r>
      <w:r w:rsidR="0049484E">
        <w:rPr>
          <w:noProof/>
        </w:rPr>
        <w:t>9</w:t>
      </w:r>
      <w:r w:rsidR="0010764C">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000CF5" w:rsidRPr="00000CF5">
          <w:t>(Gainza, Coyle &amp; Lawler 2005)</w:t>
        </w:r>
      </w:fldSimple>
      <w:r w:rsidR="00C52744">
        <w:t xml:space="preserve"> (section </w:t>
      </w:r>
      <w:r w:rsidR="0010764C">
        <w:fldChar w:fldCharType="begin"/>
      </w:r>
      <w:r w:rsidR="00C52744">
        <w:instrText xml:space="preserve"> REF _Ref206141761 \r \h </w:instrText>
      </w:r>
      <w:r w:rsidR="0010764C">
        <w:fldChar w:fldCharType="separate"/>
      </w:r>
      <w:r w:rsidR="0049484E">
        <w:t>3.2</w:t>
      </w:r>
      <w:r w:rsidR="0010764C">
        <w:fldChar w:fldCharType="end"/>
      </w:r>
      <w:r w:rsidR="00C52744">
        <w:t xml:space="preserve">), a frequency domain pitch detection algorithm (section </w:t>
      </w:r>
      <w:r w:rsidR="0010764C">
        <w:fldChar w:fldCharType="begin"/>
      </w:r>
      <w:r w:rsidR="00C52744">
        <w:instrText xml:space="preserve"> REF _Ref205829143 \r \h </w:instrText>
      </w:r>
      <w:r w:rsidR="0010764C">
        <w:fldChar w:fldCharType="separate"/>
      </w:r>
      <w:r w:rsidR="0049484E">
        <w:t>3.3</w:t>
      </w:r>
      <w:r w:rsidR="0010764C">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000CF5" w:rsidRPr="00000CF5">
          <w:t>(Breathnach 1985)</w:t>
        </w:r>
      </w:fldSimple>
      <w:r w:rsidR="00C52744">
        <w:t xml:space="preserve">'s observations about the transcription of traditional Irish dance music discussed in section </w:t>
      </w:r>
      <w:r w:rsidR="0010764C">
        <w:fldChar w:fldCharType="begin"/>
      </w:r>
      <w:r w:rsidR="00C52744">
        <w:instrText xml:space="preserve"> REF _Ref206141945 \r \h </w:instrText>
      </w:r>
      <w:r w:rsidR="0010764C">
        <w:fldChar w:fldCharType="separate"/>
      </w:r>
      <w:r w:rsidR="0049484E">
        <w:t>2.2</w:t>
      </w:r>
      <w:r w:rsidR="0010764C">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10764C">
        <w:fldChar w:fldCharType="begin"/>
      </w:r>
      <w:r w:rsidR="00023661">
        <w:instrText xml:space="preserve"> REF _Ref206141495 \r \h </w:instrText>
      </w:r>
      <w:r w:rsidR="0010764C">
        <w:fldChar w:fldCharType="separate"/>
      </w:r>
      <w:r w:rsidR="0049484E">
        <w:t>2.7</w:t>
      </w:r>
      <w:r w:rsidR="0010764C">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10764C">
        <w:fldChar w:fldCharType="begin"/>
      </w:r>
      <w:r w:rsidR="00C52744">
        <w:instrText xml:space="preserve"> REF _Ref161809204 \r \h </w:instrText>
      </w:r>
      <w:r w:rsidR="0010764C">
        <w:fldChar w:fldCharType="separate"/>
      </w:r>
      <w:r w:rsidR="0049484E">
        <w:t>2.9.1</w:t>
      </w:r>
      <w:r w:rsidR="0010764C">
        <w:fldChar w:fldCharType="end"/>
      </w:r>
      <w:r w:rsidR="00C52744">
        <w:t xml:space="preserve">), </w:t>
      </w:r>
      <w:r w:rsidR="00F17F7A">
        <w:t>reversing</w:t>
      </w:r>
      <w:r w:rsidR="00C52744">
        <w:t xml:space="preserve"> </w:t>
      </w:r>
      <w:r w:rsidR="006D1C52">
        <w:t xml:space="preserve">(section </w:t>
      </w:r>
      <w:r w:rsidR="0010764C">
        <w:fldChar w:fldCharType="begin"/>
      </w:r>
      <w:r w:rsidR="006D1C52">
        <w:instrText xml:space="preserve"> REF _Ref161809204 \r \h </w:instrText>
      </w:r>
      <w:r w:rsidR="0010764C">
        <w:fldChar w:fldCharType="separate"/>
      </w:r>
      <w:r w:rsidR="0049484E">
        <w:t>2.9.1</w:t>
      </w:r>
      <w:r w:rsidR="0010764C">
        <w:fldChar w:fldCharType="end"/>
      </w:r>
      <w:r w:rsidR="006D1C52">
        <w:t xml:space="preserve">) </w:t>
      </w:r>
      <w:r w:rsidR="00C52744">
        <w:t xml:space="preserve">and breathing (section </w:t>
      </w:r>
      <w:r w:rsidR="0010764C">
        <w:fldChar w:fldCharType="begin"/>
      </w:r>
      <w:r w:rsidR="00C52744">
        <w:instrText xml:space="preserve"> REF _Ref206141582 \r \h </w:instrText>
      </w:r>
      <w:r w:rsidR="0010764C">
        <w:fldChar w:fldCharType="separate"/>
      </w:r>
      <w:r w:rsidR="0049484E">
        <w:t>2.9.2</w:t>
      </w:r>
      <w:r w:rsidR="0010764C">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000CF5" w:rsidRPr="00000CF5">
          <w:t>(Levenshtein 1966)</w:t>
        </w:r>
      </w:fldSimple>
      <w:r w:rsidR="006D1C52">
        <w:t xml:space="preserve">'s edit distance is used to calculate melodic dissimilarity, with </w:t>
      </w:r>
      <w:fldSimple w:instr=" ADDIN ZOTERO_ITEM {&quot;citationItems&quot;:[{&quot;itemID&quot;:14877,&quot;position&quot;:1}]} ">
        <w:r w:rsidR="00000CF5" w:rsidRPr="00000CF5">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lastRenderedPageBreak/>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000CF5" w:rsidRPr="00000CF5">
          <w:t>(B Duggan, B. O'Shea &amp; P. Cunningham 2008)</w:t>
        </w:r>
      </w:fldSimple>
      <w:r w:rsidR="00105988">
        <w:t>.</w:t>
      </w:r>
    </w:p>
    <w:p w:rsidR="00CE34DD" w:rsidRPr="006B070C" w:rsidRDefault="00CE34DD" w:rsidP="000E2910">
      <w:pPr>
        <w:pStyle w:val="MscHeading2"/>
      </w:pPr>
      <w:bookmarkStart w:id="199" w:name="_Toc208196790"/>
      <w:r w:rsidRPr="006B070C">
        <w:t xml:space="preserve">System </w:t>
      </w:r>
      <w:r w:rsidR="000E2910">
        <w:t>d</w:t>
      </w:r>
      <w:r w:rsidRPr="006B070C">
        <w:t>esign</w:t>
      </w:r>
      <w:bookmarkEnd w:id="199"/>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10764C">
        <w:fldChar w:fldCharType="begin"/>
      </w:r>
      <w:r w:rsidR="00570A01">
        <w:instrText xml:space="preserve"> REF _Ref206257361 \r \h </w:instrText>
      </w:r>
      <w:r w:rsidR="0010764C">
        <w:fldChar w:fldCharType="separate"/>
      </w:r>
      <w:r w:rsidR="0049484E">
        <w:t>6.8</w:t>
      </w:r>
      <w:r w:rsidR="0010764C">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49484E" w:rsidRPr="000E2910">
          <w:t xml:space="preserve">Figure </w:t>
        </w:r>
        <w:r w:rsidR="0049484E">
          <w:t>31</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6"/>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0" w:name="_Ref188784521"/>
      <w:bookmarkStart w:id="201" w:name="_Toc208196849"/>
      <w:r w:rsidRPr="000E2910">
        <w:t xml:space="preserve">Figure </w:t>
      </w:r>
      <w:fldSimple w:instr=" SEQ Figure \* ARABIC ">
        <w:r w:rsidR="0049484E">
          <w:rPr>
            <w:noProof/>
          </w:rPr>
          <w:t>31</w:t>
        </w:r>
      </w:fldSimple>
      <w:bookmarkEnd w:id="200"/>
      <w:r w:rsidRPr="000E2910">
        <w:t>: High level diagram of the MATT2 tune annotation system</w:t>
      </w:r>
      <w:bookmarkEnd w:id="201"/>
    </w:p>
    <w:p w:rsidR="00CE34DD" w:rsidRPr="006B070C" w:rsidRDefault="00CE34DD" w:rsidP="00F1010D">
      <w:pPr>
        <w:pStyle w:val="MscHeading2"/>
      </w:pPr>
      <w:bookmarkStart w:id="202" w:name="_Ref206407331"/>
      <w:bookmarkStart w:id="203" w:name="_Toc208196791"/>
      <w:r w:rsidRPr="006B070C">
        <w:lastRenderedPageBreak/>
        <w:t xml:space="preserve">Onset </w:t>
      </w:r>
      <w:r w:rsidR="000E2910">
        <w:t>d</w:t>
      </w:r>
      <w:r w:rsidRPr="006B070C">
        <w:t>etection</w:t>
      </w:r>
      <w:bookmarkEnd w:id="202"/>
      <w:bookmarkEnd w:id="203"/>
    </w:p>
    <w:p w:rsidR="00CE34DD" w:rsidRPr="000E2910" w:rsidRDefault="001847E3" w:rsidP="000E2910">
      <w:r>
        <w:t xml:space="preserve">The transcription system employed by MATT2 addresses </w:t>
      </w:r>
      <w:r w:rsidR="00CE34DD" w:rsidRPr="000E2910">
        <w:t xml:space="preserve">The audio file to be annotated is first segmented into candidate note onsets and offsets using an onset detection function adapted from Gainza </w:t>
      </w:r>
      <w:r w:rsidR="0010764C" w:rsidRPr="0010764C">
        <w:fldChar w:fldCharType="begin"/>
      </w:r>
      <w:r w:rsidR="000E349C">
        <w:instrText xml:space="preserve"> ADDIN ZOTERO_ITEM {"citationItems":[{"itemID":"14316","position":1},{"itemID":"14311"}]} </w:instrText>
      </w:r>
      <w:r w:rsidR="0010764C" w:rsidRPr="0010764C">
        <w:fldChar w:fldCharType="separate"/>
      </w:r>
      <w:r w:rsidR="00000CF5" w:rsidRPr="00000CF5">
        <w:t>(Gainza 2006; Gainza &amp; Coyle 2007)</w:t>
      </w:r>
      <w:r w:rsidR="0010764C" w:rsidRPr="000E3DAE">
        <w:rPr>
          <w:vertAlign w:val="superscript"/>
        </w:rPr>
        <w:fldChar w:fldCharType="end"/>
      </w:r>
      <w:r w:rsidR="009718ED">
        <w:t xml:space="preserve"> (section </w:t>
      </w:r>
      <w:r w:rsidR="0010764C">
        <w:fldChar w:fldCharType="begin"/>
      </w:r>
      <w:r w:rsidR="009718ED">
        <w:instrText xml:space="preserve"> REF _Ref206142927 \r \h </w:instrText>
      </w:r>
      <w:r w:rsidR="0010764C">
        <w:fldChar w:fldCharType="separate"/>
      </w:r>
      <w:r w:rsidR="0049484E">
        <w:t>3.2</w:t>
      </w:r>
      <w:r w:rsidR="0010764C">
        <w:fldChar w:fldCharType="end"/>
      </w:r>
      <w:r w:rsidR="009718ED">
        <w:t>)</w:t>
      </w:r>
      <w:r w:rsidR="00CE34DD" w:rsidRPr="000E2910">
        <w:t>. The onset detection function</w:t>
      </w:r>
      <w:r w:rsidR="009718ED">
        <w:t>,</w:t>
      </w:r>
      <w:r w:rsidR="00CE34DD" w:rsidRPr="000E2910">
        <w:t xml:space="preserve"> ODCF </w:t>
      </w:r>
      <w:r w:rsidR="009718ED">
        <w:t xml:space="preserve">(Onset Detection using Comb Filters) </w:t>
      </w:r>
      <w:r w:rsidR="00CE34DD"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00CE34DD" w:rsidRPr="000E2910">
        <w:t xml:space="preserve"> traditional instruments such as the </w:t>
      </w:r>
      <w:r w:rsidR="00630296">
        <w:t xml:space="preserve">concert flute, </w:t>
      </w:r>
      <w:r w:rsidR="00CE34DD" w:rsidRPr="000E2910">
        <w:t>the tin whistle</w:t>
      </w:r>
      <w:r w:rsidR="00630296">
        <w:t xml:space="preserve"> and the uilleann pipes</w:t>
      </w:r>
      <w:r w:rsidR="00CE34DD" w:rsidRPr="000E2910">
        <w:t xml:space="preserve">. </w:t>
      </w:r>
      <w:r w:rsidR="004C53B2">
        <w:t>T</w:t>
      </w:r>
      <w:r>
        <w:t xml:space="preserve">he use of ODCF </w:t>
      </w:r>
      <w:r w:rsidR="004C53B2">
        <w:t xml:space="preserve">specifically </w:t>
      </w:r>
      <w:r>
        <w:t xml:space="preserve">addresses P1 from </w:t>
      </w:r>
      <w:r w:rsidR="0010764C">
        <w:fldChar w:fldCharType="begin"/>
      </w:r>
      <w:r>
        <w:instrText xml:space="preserve"> REF _Ref207089994 \h </w:instrText>
      </w:r>
      <w:r w:rsidR="0010764C">
        <w:fldChar w:fldCharType="separate"/>
      </w:r>
      <w:r w:rsidR="0049484E">
        <w:t xml:space="preserve">Table </w:t>
      </w:r>
      <w:r w:rsidR="0049484E">
        <w:rPr>
          <w:noProof/>
        </w:rPr>
        <w:t>9</w:t>
      </w:r>
      <w:r w:rsidR="0010764C">
        <w:fldChar w:fldCharType="end"/>
      </w:r>
      <w:r w:rsidR="004C53B2">
        <w:t>; that is support for queries played on the main instruments used in traditional music.</w:t>
      </w:r>
      <w:r>
        <w:t>.</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000CF5" w:rsidRPr="00000CF5">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000CF5" w:rsidRPr="00000CF5">
          <w:t>(Breathnach 1985)</w:t>
        </w:r>
      </w:fldSimple>
      <w:r w:rsidR="00EA7F1E">
        <w:t xml:space="preserve"> </w:t>
      </w:r>
      <w:r w:rsidR="005769E0">
        <w:t xml:space="preserve">of the instruments in the audio file being analysed </w:t>
      </w:r>
      <w:r w:rsidRPr="000E2910">
        <w:t>as per</w:t>
      </w:r>
      <w:r w:rsidR="000E2910">
        <w:t xml:space="preserve"> </w:t>
      </w:r>
      <w:r w:rsidR="0010764C">
        <w:fldChar w:fldCharType="begin"/>
      </w:r>
      <w:r w:rsidR="000E2910">
        <w:instrText xml:space="preserve"> REF _Ref204956833 \h </w:instrText>
      </w:r>
      <w:r w:rsidR="0010764C">
        <w:fldChar w:fldCharType="separate"/>
      </w:r>
      <w:r w:rsidR="0049484E">
        <w:t xml:space="preserve">Equation </w:t>
      </w:r>
      <w:r w:rsidR="0049484E">
        <w:rPr>
          <w:noProof/>
        </w:rPr>
        <w:t>16</w:t>
      </w:r>
      <w:r w:rsidR="0010764C">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10764C" w:rsidRPr="0010764C">
        <w:fldChar w:fldCharType="begin"/>
      </w:r>
      <w:r w:rsidR="00C54874">
        <w:instrText xml:space="preserve"> ADDIN ZOTERO_ITEM {"citationItems":[{"itemID":6122,"position":2}]} </w:instrText>
      </w:r>
      <w:r w:rsidR="0010764C" w:rsidRPr="0010764C">
        <w:fldChar w:fldCharType="separate"/>
      </w:r>
      <w:r w:rsidR="00000CF5" w:rsidRPr="00000CF5">
        <w:t>(Breathnach 1985)</w:t>
      </w:r>
      <w:r w:rsidR="0010764C" w:rsidRPr="000E3DAE">
        <w:rPr>
          <w:vertAlign w:val="superscript"/>
        </w:rPr>
        <w:fldChar w:fldCharType="end"/>
      </w:r>
      <w:r w:rsidR="005769E0">
        <w:t xml:space="preserve">, however if the music is played on an instrument pitched as per </w:t>
      </w:r>
      <w:r w:rsidR="0010764C">
        <w:fldChar w:fldCharType="begin"/>
      </w:r>
      <w:r w:rsidR="00541BBF">
        <w:instrText xml:space="preserve"> REF _Ref206214843 \h </w:instrText>
      </w:r>
      <w:r w:rsidR="0010764C">
        <w:fldChar w:fldCharType="separate"/>
      </w:r>
      <w:r w:rsidR="0049484E">
        <w:t xml:space="preserve">Table </w:t>
      </w:r>
      <w:r w:rsidR="0049484E">
        <w:rPr>
          <w:noProof/>
        </w:rPr>
        <w:t>5</w:t>
      </w:r>
      <w:r w:rsidR="0010764C">
        <w:fldChar w:fldCharType="end"/>
      </w:r>
      <w:r w:rsidR="004C53B2">
        <w:t xml:space="preserve"> and </w:t>
      </w:r>
      <w:r w:rsidR="0010764C">
        <w:fldChar w:fldCharType="begin"/>
      </w:r>
      <w:r w:rsidR="004C53B2">
        <w:instrText xml:space="preserve"> REF _Ref206215355 \h </w:instrText>
      </w:r>
      <w:r w:rsidR="0010764C">
        <w:fldChar w:fldCharType="separate"/>
      </w:r>
      <w:r w:rsidR="0049484E">
        <w:t xml:space="preserve">Table </w:t>
      </w:r>
      <w:r w:rsidR="0049484E">
        <w:rPr>
          <w:noProof/>
        </w:rPr>
        <w:t>6</w:t>
      </w:r>
      <w:r w:rsidR="0010764C">
        <w:fldChar w:fldCharType="end"/>
      </w:r>
      <w:r w:rsidR="005769E0">
        <w:t>, then the fundamental note changes appropriately.</w:t>
      </w:r>
      <w:r w:rsidR="00EA7F1E">
        <w:t xml:space="preserve"> </w:t>
      </w:r>
      <w:r w:rsidR="001847E3">
        <w:t>In this way, P</w:t>
      </w:r>
      <w:r w:rsidR="004C53B2">
        <w:t>2</w:t>
      </w:r>
      <w:r w:rsidR="001847E3">
        <w:t xml:space="preserve"> from </w:t>
      </w:r>
      <w:r w:rsidR="0010764C">
        <w:fldChar w:fldCharType="begin"/>
      </w:r>
      <w:r w:rsidR="001847E3">
        <w:instrText xml:space="preserve"> REF _Ref207089994 \h </w:instrText>
      </w:r>
      <w:r w:rsidR="0010764C">
        <w:fldChar w:fldCharType="separate"/>
      </w:r>
      <w:r w:rsidR="0049484E">
        <w:t xml:space="preserve">Table </w:t>
      </w:r>
      <w:r w:rsidR="0049484E">
        <w:rPr>
          <w:noProof/>
        </w:rPr>
        <w:t>9</w:t>
      </w:r>
      <w:r w:rsidR="0010764C">
        <w:fldChar w:fldCharType="end"/>
      </w:r>
      <w:r w:rsidR="001847E3">
        <w:t xml:space="preserve"> is addressed</w:t>
      </w:r>
      <w:r w:rsidR="004C53B2">
        <w:t xml:space="preserve"> and the main modes and keys used to play traditional music are supported by the system</w:t>
      </w:r>
      <w:r w:rsidR="001847E3">
        <w:t xml:space="preserve">. </w:t>
      </w:r>
      <w:r w:rsidR="0010764C">
        <w:fldChar w:fldCharType="begin"/>
      </w:r>
      <w:r w:rsidR="00633CF3">
        <w:instrText xml:space="preserve"> REF _Ref206242060 \h </w:instrText>
      </w:r>
      <w:r w:rsidR="0010764C">
        <w:fldChar w:fldCharType="separate"/>
      </w:r>
      <w:r w:rsidR="0049484E">
        <w:t xml:space="preserve">Table </w:t>
      </w:r>
      <w:r w:rsidR="0049484E">
        <w:rPr>
          <w:noProof/>
        </w:rPr>
        <w:t>12</w:t>
      </w:r>
      <w:r w:rsidR="0010764C">
        <w:fldChar w:fldCharType="end"/>
      </w:r>
      <w:r w:rsidR="00633CF3">
        <w:t xml:space="preserve"> </w:t>
      </w:r>
      <w:r w:rsidR="00520F6B">
        <w:t>shows the frequencies and corresponding delays for a fundamental notes used in</w:t>
      </w:r>
      <w:r w:rsidR="001847E3">
        <w:t xml:space="preserve"> </w:t>
      </w:r>
      <w:r w:rsidR="00520F6B">
        <w:t>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4" w:name="_Ref204956833"/>
      <w:r>
        <w:lastRenderedPageBreak/>
        <w:t xml:space="preserve">Equation </w:t>
      </w:r>
      <w:fldSimple w:instr=" SEQ Equation \* ARABIC ">
        <w:r w:rsidR="0049484E">
          <w:rPr>
            <w:noProof/>
          </w:rPr>
          <w:t>16</w:t>
        </w:r>
      </w:fldSimple>
      <w:bookmarkEnd w:id="204"/>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10764C">
        <w:fldChar w:fldCharType="begin"/>
      </w:r>
      <w:r w:rsidR="000E2910">
        <w:instrText xml:space="preserve"> REF _Ref204956859 \h </w:instrText>
      </w:r>
      <w:r w:rsidR="0010764C">
        <w:fldChar w:fldCharType="separate"/>
      </w:r>
      <w:r w:rsidR="0049484E">
        <w:t xml:space="preserve">Equation </w:t>
      </w:r>
      <w:r w:rsidR="0049484E">
        <w:rPr>
          <w:noProof/>
        </w:rPr>
        <w:t>17</w:t>
      </w:r>
      <w:r w:rsidR="0010764C">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5" w:name="_Ref204956859"/>
      <w:r>
        <w:t xml:space="preserve">Equation </w:t>
      </w:r>
      <w:fldSimple w:instr=" SEQ Equation \* ARABIC ">
        <w:r w:rsidR="0049484E">
          <w:rPr>
            <w:noProof/>
          </w:rPr>
          <w:t>17</w:t>
        </w:r>
      </w:fldSimple>
      <w:bookmarkEnd w:id="205"/>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10764C">
        <w:fldChar w:fldCharType="begin"/>
      </w:r>
      <w:r w:rsidR="00EA7F1E">
        <w:instrText xml:space="preserve"> REF _Ref206210273 \r \h </w:instrText>
      </w:r>
      <w:r w:rsidR="0010764C">
        <w:fldChar w:fldCharType="separate"/>
      </w:r>
      <w:r w:rsidR="0049484E">
        <w:t>3.2</w:t>
      </w:r>
      <w:r w:rsidR="0010764C">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6" w:name="_Ref206242060"/>
      <w:bookmarkStart w:id="207" w:name="_Toc208196874"/>
      <w:r>
        <w:t xml:space="preserve">Table </w:t>
      </w:r>
      <w:fldSimple w:instr=" SEQ Table \* ARABIC ">
        <w:r w:rsidR="0049484E">
          <w:rPr>
            <w:noProof/>
          </w:rPr>
          <w:t>12</w:t>
        </w:r>
      </w:fldSimple>
      <w:bookmarkEnd w:id="206"/>
      <w:r>
        <w:t xml:space="preserve">: Delays </w:t>
      </w:r>
      <w:r w:rsidR="00A11532">
        <w:rPr>
          <w:i/>
        </w:rPr>
        <w:t>D</w:t>
      </w:r>
      <w:r>
        <w:t xml:space="preserve"> in samples for frequencies </w:t>
      </w:r>
      <w:r w:rsidRPr="00F415FD">
        <w:rPr>
          <w:i/>
        </w:rPr>
        <w:t>f</w:t>
      </w:r>
      <w:r>
        <w:t xml:space="preserve"> in Hz used in ODCF for differently pitched instruments.</w:t>
      </w:r>
      <w:bookmarkEnd w:id="207"/>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w:t>
      </w:r>
      <w:r w:rsidRPr="000E2910">
        <w:lastRenderedPageBreak/>
        <w:t xml:space="preserve">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8" w:name="_Toc208196850"/>
      <w:r>
        <w:t xml:space="preserve">Figure </w:t>
      </w:r>
      <w:fldSimple w:instr=" SEQ Figure \* ARABIC ">
        <w:r w:rsidR="0049484E">
          <w:rPr>
            <w:noProof/>
          </w:rPr>
          <w:t>32</w:t>
        </w:r>
      </w:fldSimple>
      <w:r>
        <w:t xml:space="preserve">: </w:t>
      </w:r>
      <w:r w:rsidRPr="000D79B6">
        <w:t>Signal and ODF plots of the first bar of the tune "The Boyne Hunt"</w:t>
      </w:r>
      <w:bookmarkEnd w:id="208"/>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9" w:name="_Ref206253926"/>
      <w:bookmarkStart w:id="210" w:name="_Ref206253930"/>
      <w:bookmarkStart w:id="211" w:name="_Toc208196792"/>
      <w:r w:rsidRPr="006B070C">
        <w:t>Pitch detection</w:t>
      </w:r>
      <w:bookmarkEnd w:id="209"/>
      <w:bookmarkEnd w:id="210"/>
      <w:bookmarkEnd w:id="211"/>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10764C">
        <w:fldChar w:fldCharType="begin"/>
      </w:r>
      <w:r w:rsidR="000E2910">
        <w:instrText xml:space="preserve"> REF _Ref204956925 \h </w:instrText>
      </w:r>
      <w:r w:rsidR="0010764C">
        <w:fldChar w:fldCharType="separate"/>
      </w:r>
      <w:r w:rsidR="0049484E">
        <w:t xml:space="preserve">Equation </w:t>
      </w:r>
      <w:r w:rsidR="0049484E">
        <w:rPr>
          <w:noProof/>
        </w:rPr>
        <w:t>18</w:t>
      </w:r>
      <w:r w:rsidR="0010764C">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10764C">
        <w:fldChar w:fldCharType="begin"/>
      </w:r>
      <w:r w:rsidR="00EA7F1E">
        <w:instrText xml:space="preserve"> REF _Ref205829143 \r \h </w:instrText>
      </w:r>
      <w:r w:rsidR="0010764C">
        <w:fldChar w:fldCharType="separate"/>
      </w:r>
      <w:r w:rsidR="0049484E">
        <w:t>3.3</w:t>
      </w:r>
      <w:r w:rsidR="0010764C">
        <w:fldChar w:fldCharType="end"/>
      </w:r>
      <w:r w:rsidR="00EA7F1E">
        <w:t>) can be carried out.</w:t>
      </w:r>
    </w:p>
    <w:p w:rsidR="00CE34DD" w:rsidRPr="000E2910" w:rsidRDefault="00CE34DD" w:rsidP="00976846">
      <w:pPr>
        <w:jc w:val="center"/>
      </w:pPr>
      <m:oMathPara>
        <m:oMath>
          <m:r>
            <m:rPr>
              <m:sty m:val="p"/>
            </m:rPr>
            <w:rPr>
              <w:rFonts w:ascii="Cambria Math" w:hAnsi="Cambria Math"/>
            </w:rPr>
            <w:lastRenderedPageBreak/>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2" w:name="_Ref204956925"/>
      <w:r>
        <w:t xml:space="preserve">Equation </w:t>
      </w:r>
      <w:fldSimple w:instr=" SEQ Equation \* ARABIC ">
        <w:r w:rsidR="0049484E">
          <w:rPr>
            <w:noProof/>
          </w:rPr>
          <w:t>18</w:t>
        </w:r>
      </w:fldSimple>
      <w:bookmarkEnd w:id="212"/>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10764C">
        <w:fldChar w:fldCharType="begin"/>
      </w:r>
      <w:r w:rsidR="005A7E67">
        <w:instrText xml:space="preserve"> REF _Ref207087581 \h </w:instrText>
      </w:r>
      <w:r w:rsidR="0010764C">
        <w:fldChar w:fldCharType="separate"/>
      </w:r>
      <w:r w:rsidR="0049484E">
        <w:t xml:space="preserve">Equation </w:t>
      </w:r>
      <w:r w:rsidR="0049484E">
        <w:rPr>
          <w:noProof/>
        </w:rPr>
        <w:t>19</w:t>
      </w:r>
      <w:r w:rsidR="0010764C">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the scenario whereby the periodicity is not exact.  </w:t>
      </w:r>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t>.</w:t>
      </w:r>
    </w:p>
    <w:p w:rsidR="00224F50" w:rsidRDefault="00224F50" w:rsidP="004E4357">
      <w:pPr>
        <w:ind w:firstLine="576"/>
      </w:pPr>
    </w:p>
    <w:p w:rsidR="005A7E67" w:rsidRDefault="0010764C"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5A7E67" w:rsidRDefault="005A7E67" w:rsidP="005A7E67">
      <w:pPr>
        <w:pStyle w:val="Caption"/>
      </w:pPr>
      <w:bookmarkStart w:id="213" w:name="_Ref207087581"/>
      <w:r>
        <w:t xml:space="preserve">Equation </w:t>
      </w:r>
      <w:fldSimple w:instr=" SEQ Equation \* ARABIC ">
        <w:r w:rsidR="0049484E">
          <w:rPr>
            <w:noProof/>
          </w:rPr>
          <w:t>19</w:t>
        </w:r>
      </w:fldSimple>
      <w:bookmarkEnd w:id="213"/>
    </w:p>
    <w:p w:rsidR="00CE34DD" w:rsidRPr="006B070C" w:rsidRDefault="00155509" w:rsidP="00F1010D">
      <w:pPr>
        <w:pStyle w:val="MscHeading2"/>
      </w:pPr>
      <w:bookmarkStart w:id="214" w:name="_Ref206692951"/>
      <w:bookmarkStart w:id="215" w:name="_Toc208196793"/>
      <w:r>
        <w:t>C</w:t>
      </w:r>
      <w:r w:rsidR="00F1010D">
        <w:t>ompensat</w:t>
      </w:r>
      <w:r>
        <w:t>ing for style and creativity in queries</w:t>
      </w:r>
      <w:bookmarkEnd w:id="214"/>
      <w:bookmarkEnd w:id="215"/>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breathing </w:t>
      </w:r>
      <w:r w:rsidR="004C53B2">
        <w:t xml:space="preserve">(P5) </w:t>
      </w:r>
      <w:r w:rsidR="00F1010D">
        <w:t xml:space="preserve">and </w:t>
      </w:r>
      <w:r w:rsidR="00F17F7A">
        <w:t>reversing</w:t>
      </w:r>
      <w:r w:rsidR="004C53B2">
        <w:t xml:space="preserve"> (P3)</w:t>
      </w:r>
      <w:r w:rsidR="005A1D0E">
        <w:t xml:space="preserve"> (section </w:t>
      </w:r>
      <w:r w:rsidR="0010764C">
        <w:fldChar w:fldCharType="begin"/>
      </w:r>
      <w:r w:rsidR="005A1D0E">
        <w:instrText xml:space="preserve"> REF _Ref161220181 \r \h </w:instrText>
      </w:r>
      <w:r w:rsidR="0010764C">
        <w:fldChar w:fldCharType="separate"/>
      </w:r>
      <w:r w:rsidR="0049484E">
        <w:t>2.9</w:t>
      </w:r>
      <w:r w:rsidR="0010764C">
        <w:fldChar w:fldCharType="end"/>
      </w:r>
      <w:r w:rsidR="005A1D0E">
        <w:t xml:space="preserve"> and </w:t>
      </w:r>
      <w:r w:rsidR="0010764C">
        <w:fldChar w:fldCharType="begin"/>
      </w:r>
      <w:r w:rsidR="005A1D0E">
        <w:instrText xml:space="preserve"> REF _Ref161809204 \r \h </w:instrText>
      </w:r>
      <w:r w:rsidR="0010764C">
        <w:fldChar w:fldCharType="separate"/>
      </w:r>
      <w:r w:rsidR="0049484E">
        <w:t>2.9.1</w:t>
      </w:r>
      <w:r w:rsidR="0010764C">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discussed in section </w:t>
      </w:r>
      <w:r w:rsidR="0010764C">
        <w:fldChar w:fldCharType="begin"/>
      </w:r>
      <w:r w:rsidR="004B6C91">
        <w:instrText xml:space="preserve"> REF _Ref206320894 \r \h </w:instrText>
      </w:r>
      <w:r w:rsidR="0010764C">
        <w:fldChar w:fldCharType="separate"/>
      </w:r>
      <w:r w:rsidR="0049484E">
        <w:t>6.4.1</w:t>
      </w:r>
      <w:r w:rsidR="0010764C">
        <w:fldChar w:fldCharType="end"/>
      </w:r>
      <w:r w:rsidR="004B6C91">
        <w:t xml:space="preserve">. Compensation for breath marks is discussed in sections </w:t>
      </w:r>
      <w:r w:rsidR="0010764C">
        <w:fldChar w:fldCharType="begin"/>
      </w:r>
      <w:r w:rsidR="004B6C91">
        <w:instrText xml:space="preserve"> REF _Ref206320937 \r \h </w:instrText>
      </w:r>
      <w:r w:rsidR="0010764C">
        <w:fldChar w:fldCharType="separate"/>
      </w:r>
      <w:r w:rsidR="0049484E">
        <w:t>6.5</w:t>
      </w:r>
      <w:r w:rsidR="0010764C">
        <w:fldChar w:fldCharType="end"/>
      </w:r>
      <w:r w:rsidR="004B6C91">
        <w:t xml:space="preserve"> and </w:t>
      </w:r>
      <w:r w:rsidR="0010764C">
        <w:fldChar w:fldCharType="begin"/>
      </w:r>
      <w:r w:rsidR="004B6C91">
        <w:instrText xml:space="preserve"> REF _Ref206257361 \r \h </w:instrText>
      </w:r>
      <w:r w:rsidR="0010764C">
        <w:fldChar w:fldCharType="separate"/>
      </w:r>
      <w:r w:rsidR="0049484E">
        <w:t>6.8</w:t>
      </w:r>
      <w:r w:rsidR="0010764C">
        <w:fldChar w:fldCharType="end"/>
      </w:r>
      <w:r w:rsidR="004B6C91">
        <w:t xml:space="preserve">. Compensation for </w:t>
      </w:r>
      <w:r w:rsidR="00F17F7A">
        <w:t>reversing</w:t>
      </w:r>
      <w:r w:rsidR="004B6C91">
        <w:t xml:space="preserve"> is discussed in section </w:t>
      </w:r>
      <w:r w:rsidR="0010764C">
        <w:fldChar w:fldCharType="begin"/>
      </w:r>
      <w:r w:rsidR="004B6C91">
        <w:instrText xml:space="preserve"> REF _Ref206320962 \r \h </w:instrText>
      </w:r>
      <w:r w:rsidR="0010764C">
        <w:fldChar w:fldCharType="separate"/>
      </w:r>
      <w:r w:rsidR="0049484E">
        <w:t>6.7</w:t>
      </w:r>
      <w:r w:rsidR="0010764C">
        <w:fldChar w:fldCharType="end"/>
      </w:r>
      <w:r w:rsidR="004B6C91">
        <w:t>.</w:t>
      </w:r>
    </w:p>
    <w:p w:rsidR="00F1010D" w:rsidRPr="00C54874" w:rsidRDefault="00863550" w:rsidP="00F1010D">
      <w:pPr>
        <w:pStyle w:val="MScHeading3"/>
      </w:pPr>
      <w:bookmarkStart w:id="216" w:name="_Ref206320894"/>
      <w:bookmarkStart w:id="217" w:name="_Toc208196794"/>
      <w:r>
        <w:lastRenderedPageBreak/>
        <w:t>Ornamentation Filtering using Adaptive Histograms</w:t>
      </w:r>
      <w:r w:rsidR="00F1010D">
        <w:t xml:space="preserve"> (</w:t>
      </w:r>
      <w:r>
        <w:t>OFAH</w:t>
      </w:r>
      <w:r w:rsidR="00F1010D">
        <w:t>)</w:t>
      </w:r>
      <w:bookmarkEnd w:id="216"/>
      <w:bookmarkEnd w:id="217"/>
    </w:p>
    <w:p w:rsidR="005A1D0E" w:rsidRDefault="005A1D0E" w:rsidP="000E2910">
      <w:r>
        <w:t xml:space="preserve">Firstly, the system attempts to identify </w:t>
      </w:r>
      <w:r w:rsidRPr="005A1D0E">
        <w:rPr>
          <w:i/>
        </w:rPr>
        <w:t>ornamentation notes</w:t>
      </w:r>
      <w:r>
        <w:t xml:space="preserve"> </w:t>
      </w:r>
      <w:r w:rsidR="00560DEA">
        <w:t xml:space="preserve">(section </w:t>
      </w:r>
      <w:r w:rsidR="0010764C">
        <w:fldChar w:fldCharType="begin"/>
      </w:r>
      <w:r w:rsidR="00560DEA">
        <w:instrText xml:space="preserve"> REF _Ref161809204 \r \h </w:instrText>
      </w:r>
      <w:r w:rsidR="0010764C">
        <w:fldChar w:fldCharType="separate"/>
      </w:r>
      <w:r w:rsidR="0049484E">
        <w:t>2.9.1</w:t>
      </w:r>
      <w:r w:rsidR="0010764C">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49484E" w:rsidRPr="006B070C">
          <w:t xml:space="preserve">Figure </w:t>
        </w:r>
        <w:r w:rsidR="0049484E">
          <w:t>34</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49484E" w:rsidRPr="006B070C">
          <w:t xml:space="preserve">Figure </w:t>
        </w:r>
        <w:r w:rsidR="0049484E">
          <w:t>34</w:t>
        </w:r>
      </w:fldSimple>
      <w:r w:rsidR="00CE34DD" w:rsidRPr="000E2910">
        <w:t>.</w:t>
      </w:r>
    </w:p>
    <w:p w:rsidR="00B22DEE" w:rsidRDefault="0010764C" w:rsidP="00715F9F">
      <w:pPr>
        <w:ind w:firstLine="720"/>
      </w:pPr>
      <w:r>
        <w:fldChar w:fldCharType="begin"/>
      </w:r>
      <w:r w:rsidR="00DD2E78">
        <w:instrText xml:space="preserve"> REF _Ref205132763 \h </w:instrText>
      </w:r>
      <w:r>
        <w:fldChar w:fldCharType="separate"/>
      </w:r>
      <w:r w:rsidR="0049484E">
        <w:t xml:space="preserve">Figure </w:t>
      </w:r>
      <w:r w:rsidR="0049484E">
        <w:rPr>
          <w:noProof/>
        </w:rPr>
        <w:t>33</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49484E">
        <w:t xml:space="preserve">Equation </w:t>
      </w:r>
      <w:r w:rsidR="0049484E">
        <w:rPr>
          <w:noProof/>
        </w:rPr>
        <w:t>20</w:t>
      </w:r>
      <w:r>
        <w:fldChar w:fldCharType="end"/>
      </w:r>
      <w:r w:rsidR="00B22DEE">
        <w:t>)</w:t>
      </w:r>
      <w:r w:rsidR="00031C3B">
        <w:t xml:space="preserve">. </w:t>
      </w:r>
    </w:p>
    <w:p w:rsidR="00674C86" w:rsidRDefault="00674C86" w:rsidP="00715F9F">
      <w:pPr>
        <w:ind w:firstLine="720"/>
      </w:pPr>
    </w:p>
    <w:p w:rsidR="00B21730" w:rsidRDefault="0010764C"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8" w:name="_Ref204957245"/>
      <w:r>
        <w:t xml:space="preserve">Equation </w:t>
      </w:r>
      <w:fldSimple w:instr=" SEQ Equation \* ARABIC ">
        <w:r w:rsidR="0049484E">
          <w:rPr>
            <w:noProof/>
          </w:rPr>
          <w:t>20</w:t>
        </w:r>
      </w:fldSimple>
      <w:bookmarkEnd w:id="218"/>
    </w:p>
    <w:p w:rsidR="00715F9F" w:rsidRDefault="00570A01" w:rsidP="00715F9F">
      <w:pPr>
        <w:ind w:firstLine="720"/>
      </w:pPr>
      <w:r>
        <w:t xml:space="preserve">From </w:t>
      </w:r>
      <w:r w:rsidR="0010764C">
        <w:fldChar w:fldCharType="begin"/>
      </w:r>
      <w:r w:rsidR="00031C3B">
        <w:instrText xml:space="preserve"> REF _Ref205132763 \h </w:instrText>
      </w:r>
      <w:r w:rsidR="0010764C">
        <w:fldChar w:fldCharType="separate"/>
      </w:r>
      <w:r w:rsidR="0049484E">
        <w:t xml:space="preserve">Figure </w:t>
      </w:r>
      <w:r w:rsidR="0049484E">
        <w:rPr>
          <w:noProof/>
        </w:rPr>
        <w:t>33</w:t>
      </w:r>
      <w:r w:rsidR="0010764C">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10764C">
        <w:fldChar w:fldCharType="begin"/>
      </w:r>
      <w:r w:rsidR="00715F9F">
        <w:instrText xml:space="preserve"> REF _Ref206252158 \h </w:instrText>
      </w:r>
      <w:r w:rsidR="0010764C">
        <w:fldChar w:fldCharType="separate"/>
      </w:r>
      <w:r w:rsidR="0049484E">
        <w:t xml:space="preserve">Table </w:t>
      </w:r>
      <w:r w:rsidR="0049484E">
        <w:rPr>
          <w:noProof/>
        </w:rPr>
        <w:t>13</w:t>
      </w:r>
      <w:r w:rsidR="0010764C">
        <w:fldChar w:fldCharType="end"/>
      </w:r>
      <w:r w:rsidR="00715F9F">
        <w:t xml:space="preserve"> shows a subset of the durations measured by the onset detection function for the phrase of music used to generate </w:t>
      </w:r>
      <w:r w:rsidR="0010764C">
        <w:fldChar w:fldCharType="begin"/>
      </w:r>
      <w:r w:rsidR="00715F9F">
        <w:instrText xml:space="preserve"> REF _Ref205132763 \h </w:instrText>
      </w:r>
      <w:r w:rsidR="0010764C">
        <w:fldChar w:fldCharType="separate"/>
      </w:r>
      <w:r w:rsidR="0049484E">
        <w:t xml:space="preserve">Figure </w:t>
      </w:r>
      <w:r w:rsidR="0049484E">
        <w:rPr>
          <w:noProof/>
        </w:rPr>
        <w:t>33</w:t>
      </w:r>
      <w:r w:rsidR="0010764C">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w:t>
      </w:r>
      <w:r w:rsidRPr="000E2910">
        <w:lastRenderedPageBreak/>
        <w:t xml:space="preserve">such as those found in rolls, cuts taps and crans typical of traditional Irish music </w:t>
      </w:r>
      <w:r>
        <w:t xml:space="preserve">(section </w:t>
      </w:r>
      <w:r w:rsidR="0010764C">
        <w:fldChar w:fldCharType="begin"/>
      </w:r>
      <w:r>
        <w:instrText xml:space="preserve"> REF _Ref161809204 \r \h </w:instrText>
      </w:r>
      <w:r w:rsidR="0010764C">
        <w:fldChar w:fldCharType="separate"/>
      </w:r>
      <w:r w:rsidR="0049484E">
        <w:t>2.9.1</w:t>
      </w:r>
      <w:r w:rsidR="0010764C">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10764C">
        <w:fldChar w:fldCharType="begin"/>
      </w:r>
      <w:r w:rsidR="00B567D0">
        <w:instrText xml:space="preserve"> REF _Ref207089994 \h </w:instrText>
      </w:r>
      <w:r w:rsidR="0010764C">
        <w:fldChar w:fldCharType="separate"/>
      </w:r>
      <w:r w:rsidR="0049484E">
        <w:t xml:space="preserve">Table </w:t>
      </w:r>
      <w:r w:rsidR="0049484E">
        <w:rPr>
          <w:noProof/>
        </w:rPr>
        <w:t>9</w:t>
      </w:r>
      <w:r w:rsidR="0010764C">
        <w:fldChar w:fldCharType="end"/>
      </w:r>
      <w:r w:rsidR="00B567D0">
        <w:t>.</w:t>
      </w:r>
    </w:p>
    <w:p w:rsidR="00CE34DD" w:rsidRDefault="00715F9F" w:rsidP="00143388">
      <w:pPr>
        <w:ind w:firstLine="720"/>
      </w:pPr>
      <w:r>
        <w:t xml:space="preserve">In </w:t>
      </w:r>
      <w:r w:rsidR="0010764C">
        <w:fldChar w:fldCharType="begin"/>
      </w:r>
      <w:r>
        <w:instrText xml:space="preserve"> REF _Ref206252158 \h </w:instrText>
      </w:r>
      <w:r w:rsidR="0010764C">
        <w:fldChar w:fldCharType="separate"/>
      </w:r>
      <w:r w:rsidR="0049484E">
        <w:t xml:space="preserve">Table </w:t>
      </w:r>
      <w:r w:rsidR="0049484E">
        <w:rPr>
          <w:noProof/>
        </w:rPr>
        <w:t>13</w:t>
      </w:r>
      <w:r w:rsidR="0010764C">
        <w:fldChar w:fldCharType="end"/>
      </w:r>
      <w:r>
        <w:t xml:space="preserve">, notes 3, 6, 7, 8, 23 and 29 will be removed and their durations added to the subsequent notes.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19" w:name="_Ref206252158"/>
      <w:bookmarkStart w:id="220" w:name="_Toc208196875"/>
      <w:r>
        <w:t xml:space="preserve">Table </w:t>
      </w:r>
      <w:fldSimple w:instr=" SEQ Table \* ARABIC ">
        <w:r w:rsidR="0049484E">
          <w:rPr>
            <w:noProof/>
          </w:rPr>
          <w:t>13</w:t>
        </w:r>
      </w:fldSimple>
      <w:bookmarkEnd w:id="219"/>
      <w:r>
        <w:t xml:space="preserve">: Calculated note onset times, durations, quaver multiples, frequencies and energies </w:t>
      </w:r>
      <w:r>
        <w:rPr>
          <w:noProof/>
        </w:rPr>
        <w:t>for the first 30 notes from the tune "The Kilmovee Jig" played on a concert flute</w:t>
      </w:r>
      <w:bookmarkEnd w:id="220"/>
    </w:p>
    <w:p w:rsidR="001A1D10" w:rsidRDefault="001A1D10" w:rsidP="001A1D10">
      <w:pPr>
        <w:ind w:firstLine="720"/>
      </w:pP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w:t>
      </w:r>
      <w:r w:rsidRPr="000E2910">
        <w:lastRenderedPageBreak/>
        <w:t>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fldChar w:fldCharType="begin"/>
      </w:r>
      <w:r>
        <w:instrText xml:space="preserve"> REF _Ref204957245 \h </w:instrText>
      </w:r>
      <w:r>
        <w:fldChar w:fldCharType="separate"/>
      </w:r>
      <w:r w:rsidR="0049484E">
        <w:t xml:space="preserve">Equation </w:t>
      </w:r>
      <w:r w:rsidR="0049484E">
        <w:rPr>
          <w:noProof/>
        </w:rPr>
        <w:t>20</w:t>
      </w:r>
      <w:r>
        <w:fldChar w:fldCharType="end"/>
      </w:r>
      <w:r w:rsidRPr="000E2910">
        <w:t xml:space="preserve">. </w:t>
      </w:r>
    </w:p>
    <w:p w:rsidR="00DD2E78" w:rsidRDefault="00DD2E78" w:rsidP="000E2910"/>
    <w:p w:rsidR="00DD2E78" w:rsidRPr="006B070C" w:rsidRDefault="00031C3B" w:rsidP="00031C3B">
      <w:pPr>
        <w:jc w:val="center"/>
      </w:pPr>
      <w:r w:rsidRPr="00031C3B">
        <w:rPr>
          <w:noProof/>
          <w:lang w:eastAsia="en-IE"/>
        </w:rPr>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Default="00CE34DD" w:rsidP="00DD2E78">
      <w:pPr>
        <w:pStyle w:val="Caption"/>
      </w:pPr>
      <w:bookmarkStart w:id="221" w:name="_Ref204957176"/>
      <w:bookmarkStart w:id="222" w:name="_Ref204957177"/>
      <w:bookmarkStart w:id="223" w:name="_Ref205132762"/>
      <w:r w:rsidRPr="006B070C">
        <w:br/>
      </w:r>
      <w:bookmarkStart w:id="224" w:name="_Ref205132763"/>
      <w:bookmarkStart w:id="225" w:name="_Toc208196851"/>
      <w:bookmarkEnd w:id="221"/>
      <w:bookmarkEnd w:id="222"/>
      <w:r w:rsidR="00DD2E78">
        <w:t xml:space="preserve">Figure </w:t>
      </w:r>
      <w:fldSimple w:instr=" SEQ Figure \* ARABIC ">
        <w:r w:rsidR="0049484E">
          <w:rPr>
            <w:noProof/>
          </w:rPr>
          <w:t>33</w:t>
        </w:r>
      </w:fldSimple>
      <w:bookmarkEnd w:id="224"/>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3"/>
      <w:bookmarkEnd w:id="225"/>
    </w:p>
    <w:p w:rsidR="00597825" w:rsidRDefault="00B22DEE" w:rsidP="00597825">
      <w:pPr>
        <w:ind w:firstLine="576"/>
      </w:pPr>
      <w:r>
        <w:t xml:space="preserve">In order to compensate for "long notes" </w:t>
      </w:r>
      <w:r w:rsidR="00B567D0">
        <w:t xml:space="preserve">(P8) </w:t>
      </w:r>
      <w:r w:rsidR="0041222A">
        <w:t xml:space="preserve">(section </w:t>
      </w:r>
      <w:r w:rsidR="0010764C">
        <w:fldChar w:fldCharType="begin"/>
      </w:r>
      <w:r>
        <w:instrText xml:space="preserve"> REF _Ref161809204 \r \h </w:instrText>
      </w:r>
      <w:r w:rsidR="0010764C">
        <w:fldChar w:fldCharType="separate"/>
      </w:r>
      <w:r w:rsidR="0049484E">
        <w:t>2.9.1</w:t>
      </w:r>
      <w:r w:rsidR="0010764C">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10764C">
        <w:fldChar w:fldCharType="begin"/>
      </w:r>
      <w:r w:rsidR="00B21730">
        <w:instrText xml:space="preserve"> REF _Ref206253930 \r \h </w:instrText>
      </w:r>
      <w:r w:rsidR="0010764C">
        <w:fldChar w:fldCharType="separate"/>
      </w:r>
      <w:r w:rsidR="0049484E">
        <w:t>6.3</w:t>
      </w:r>
      <w:r w:rsidR="0010764C">
        <w:fldChar w:fldCharType="end"/>
      </w:r>
      <w:r w:rsidR="00B21730">
        <w:t>.</w:t>
      </w:r>
      <w:r w:rsidR="0041222A">
        <w:t xml:space="preserve"> </w:t>
      </w:r>
      <w:r w:rsidR="0010764C">
        <w:fldChar w:fldCharType="begin"/>
      </w:r>
      <w:r w:rsidR="00B21730">
        <w:instrText xml:space="preserve"> REF _Ref206254047 \h </w:instrText>
      </w:r>
      <w:r w:rsidR="0010764C">
        <w:fldChar w:fldCharType="separate"/>
      </w:r>
      <w:r w:rsidR="0049484E">
        <w:t xml:space="preserve">Table </w:t>
      </w:r>
      <w:r w:rsidR="0049484E">
        <w:rPr>
          <w:noProof/>
        </w:rPr>
        <w:t>14</w:t>
      </w:r>
      <w:r w:rsidR="0010764C">
        <w:fldChar w:fldCharType="end"/>
      </w:r>
      <w:r w:rsidR="00B21730">
        <w:t xml:space="preserve"> </w:t>
      </w:r>
      <w:r w:rsidR="0041222A">
        <w:t xml:space="preserve">shows the results of this process on the transcription given in </w:t>
      </w:r>
      <w:r w:rsidR="0010764C">
        <w:fldChar w:fldCharType="begin"/>
      </w:r>
      <w:r w:rsidR="0041222A">
        <w:instrText xml:space="preserve"> REF _Ref206252158 \h </w:instrText>
      </w:r>
      <w:r w:rsidR="0010764C">
        <w:fldChar w:fldCharType="separate"/>
      </w:r>
      <w:r w:rsidR="0049484E">
        <w:t xml:space="preserve">Table </w:t>
      </w:r>
      <w:r w:rsidR="0049484E">
        <w:rPr>
          <w:noProof/>
        </w:rPr>
        <w:t>13</w:t>
      </w:r>
      <w:r w:rsidR="0010764C">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eliminated </w:t>
      </w:r>
      <w:r w:rsidR="00597825">
        <w:t xml:space="preserve">and their durations added to the subsequent notes in </w:t>
      </w:r>
      <w:r w:rsidR="00597825" w:rsidRPr="00016325">
        <w:t xml:space="preserve">the transcription. </w:t>
      </w:r>
    </w:p>
    <w:p w:rsidR="001A1D10" w:rsidRDefault="001A1D10" w:rsidP="00597825">
      <w:pPr>
        <w:ind w:firstLine="576"/>
      </w:pPr>
    </w:p>
    <w:p w:rsidR="001A1D10" w:rsidRDefault="001A1D10" w:rsidP="00597825">
      <w:pPr>
        <w:ind w:firstLine="576"/>
      </w:pPr>
    </w:p>
    <w:p w:rsidR="001A1D10" w:rsidRDefault="001A1D10" w:rsidP="00597825">
      <w:pPr>
        <w:ind w:firstLine="576"/>
      </w:pPr>
    </w:p>
    <w:p w:rsidR="001A1D10" w:rsidRDefault="001A1D10" w:rsidP="00597825">
      <w:pPr>
        <w:ind w:firstLine="576"/>
      </w:pPr>
    </w:p>
    <w:p w:rsidR="001A1D10" w:rsidRDefault="001A1D10" w:rsidP="00597825">
      <w:pPr>
        <w:ind w:firstLine="576"/>
      </w:pP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26" w:name="_Ref189925811"/>
      <w:bookmarkStart w:id="227" w:name="_Toc208196852"/>
      <w:r w:rsidRPr="006B070C">
        <w:t xml:space="preserve">Figure </w:t>
      </w:r>
      <w:fldSimple w:instr=" SEQ Figure \* ARABIC ">
        <w:r w:rsidR="0049484E">
          <w:rPr>
            <w:noProof/>
          </w:rPr>
          <w:t>34</w:t>
        </w:r>
      </w:fldSimple>
      <w:bookmarkEnd w:id="226"/>
      <w:r w:rsidRPr="006B070C">
        <w:t xml:space="preserve">: Pseudocode for the </w:t>
      </w:r>
      <w:r>
        <w:t>approximate</w:t>
      </w:r>
      <w:r w:rsidRPr="006B070C">
        <w:t xml:space="preserve"> histogram quaver length calculator</w:t>
      </w:r>
      <w:bookmarkEnd w:id="227"/>
    </w:p>
    <w:p w:rsidR="001A1D10" w:rsidRDefault="001A1D10" w:rsidP="001A1D10">
      <w:r>
        <w:t xml:space="preserve">OFAH is carried out on a sliding window of the set of transcribed notes (with no overlaps). In this way OFAH accounts for tempo deviation (P9) which may occur in the audio being analysed. The window size used for the experiments described in section </w:t>
      </w:r>
      <w:r>
        <w:fldChar w:fldCharType="begin"/>
      </w:r>
      <w:r>
        <w:instrText xml:space="preserve"> REF _Ref206665856 \r \h </w:instrText>
      </w:r>
      <w:r>
        <w:fldChar w:fldCharType="separate"/>
      </w:r>
      <w:r w:rsidR="0049484E">
        <w:t>6.10</w:t>
      </w:r>
      <w:r>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1A1D10"/>
    <w:p w:rsidR="001A1D10" w:rsidRDefault="001A1D10" w:rsidP="001A1D10"/>
    <w:p w:rsidR="001A1D10" w:rsidRDefault="001A1D10" w:rsidP="001A1D10"/>
    <w:p w:rsidR="001A1D10" w:rsidRDefault="001A1D10" w:rsidP="001A1D10"/>
    <w:p w:rsidR="001A1D10" w:rsidRDefault="001A1D10" w:rsidP="001A1D10"/>
    <w:p w:rsidR="001A1D10" w:rsidRDefault="001A1D10" w:rsidP="001A1D10"/>
    <w:p w:rsidR="001A1D10" w:rsidRDefault="001A1D10" w:rsidP="001A1D10"/>
    <w:p w:rsidR="001A1D10" w:rsidRPr="001A1D10" w:rsidRDefault="001A1D10" w:rsidP="001A1D10"/>
    <w:p w:rsidR="001A1D10" w:rsidRDefault="001A1D10" w:rsidP="00597825">
      <w:pPr>
        <w:ind w:firstLine="576"/>
      </w:pP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lastRenderedPageBreak/>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8" w:name="_Ref206254047"/>
      <w:bookmarkStart w:id="229" w:name="_Ref206254042"/>
      <w:bookmarkStart w:id="230" w:name="_Toc208196876"/>
      <w:r>
        <w:t xml:space="preserve">Table </w:t>
      </w:r>
      <w:fldSimple w:instr=" SEQ Table \* ARABIC ">
        <w:r w:rsidR="0049484E">
          <w:rPr>
            <w:noProof/>
          </w:rPr>
          <w:t>14</w:t>
        </w:r>
      </w:fldSimple>
      <w:bookmarkEnd w:id="228"/>
      <w:r>
        <w:t xml:space="preserve">: </w:t>
      </w:r>
      <w:r>
        <w:rPr>
          <w:noProof/>
        </w:rPr>
        <w:t xml:space="preserve"> Calculated notes after </w:t>
      </w:r>
      <w:r w:rsidR="00863550">
        <w:rPr>
          <w:noProof/>
        </w:rPr>
        <w:t xml:space="preserve">filtering </w:t>
      </w:r>
      <w:r>
        <w:rPr>
          <w:noProof/>
        </w:rPr>
        <w:t>and compensation</w:t>
      </w:r>
      <w:bookmarkEnd w:id="229"/>
      <w:bookmarkEnd w:id="230"/>
    </w:p>
    <w:p w:rsidR="00B21730" w:rsidRPr="006B070C" w:rsidRDefault="00B21730" w:rsidP="00B21730">
      <w:pPr>
        <w:pStyle w:val="MscHeading2"/>
      </w:pPr>
      <w:bookmarkStart w:id="231" w:name="_Ref206320937"/>
      <w:bookmarkStart w:id="232" w:name="_Toc208196795"/>
      <w:r w:rsidRPr="006B070C">
        <w:t>Breath detection</w:t>
      </w:r>
      <w:bookmarkEnd w:id="231"/>
      <w:bookmarkEnd w:id="232"/>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10764C" w:rsidRPr="0010764C">
        <w:fldChar w:fldCharType="begin"/>
      </w:r>
      <w:r w:rsidR="007348CC">
        <w:instrText xml:space="preserve"> ADDIN ZOTERO_ITEM {"citationItems":[{"itemID":"2347","position":1},{"itemID":"3337","position":1}]} </w:instrText>
      </w:r>
      <w:r w:rsidR="0010764C" w:rsidRPr="0010764C">
        <w:fldChar w:fldCharType="separate"/>
      </w:r>
      <w:r w:rsidR="00000CF5" w:rsidRPr="00000CF5">
        <w:t>(Larson 2003; Hamilton 1990)</w:t>
      </w:r>
      <w:r w:rsidR="0010764C" w:rsidRPr="000E3DAE">
        <w:rPr>
          <w:vertAlign w:val="superscript"/>
        </w:rPr>
        <w:fldChar w:fldCharType="end"/>
      </w:r>
      <w:r>
        <w:t xml:space="preserve"> (section </w:t>
      </w:r>
      <w:r w:rsidR="0010764C">
        <w:fldChar w:fldCharType="begin"/>
      </w:r>
      <w:r>
        <w:instrText xml:space="preserve"> REF _Ref206143468 \r \h </w:instrText>
      </w:r>
      <w:r w:rsidR="0010764C">
        <w:fldChar w:fldCharType="separate"/>
      </w:r>
      <w:r w:rsidR="0049484E">
        <w:t>2.9.2</w:t>
      </w:r>
      <w:r w:rsidR="0010764C">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lastRenderedPageBreak/>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10764C"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33" w:name="_Ref204956995"/>
      <w:r>
        <w:t xml:space="preserve">Equation </w:t>
      </w:r>
      <w:fldSimple w:instr=" SEQ Equation \* ARABIC ">
        <w:r w:rsidR="0049484E">
          <w:rPr>
            <w:noProof/>
          </w:rPr>
          <w:t>21</w:t>
        </w:r>
      </w:fldSimple>
      <w:bookmarkEnd w:id="233"/>
    </w:p>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4" w:name="_Ref206239406"/>
      <w:bookmarkStart w:id="235" w:name="_Toc208196877"/>
      <w:r>
        <w:t xml:space="preserve">Table </w:t>
      </w:r>
      <w:fldSimple w:instr=" SEQ Table \* ARABIC ">
        <w:r w:rsidR="0049484E">
          <w:rPr>
            <w:noProof/>
          </w:rPr>
          <w:t>15</w:t>
        </w:r>
      </w:fldSimple>
      <w:bookmarkEnd w:id="234"/>
      <w:r>
        <w:t xml:space="preserve">: </w:t>
      </w:r>
      <w:r w:rsidRPr="000A5711">
        <w:t>Pitch spellings for the D flute pitch model</w:t>
      </w:r>
      <w:bookmarkEnd w:id="235"/>
    </w:p>
    <w:p w:rsidR="001A1D10" w:rsidRDefault="001A1D10" w:rsidP="001A1D10">
      <w:pPr>
        <w:ind w:firstLine="720"/>
      </w:pPr>
      <w:r w:rsidRPr="000E2910">
        <w:t xml:space="preserve">A breath is marked </w:t>
      </w:r>
      <w:r>
        <w:t xml:space="preserve">with a pitch spelling </w:t>
      </w:r>
      <w:r w:rsidRPr="00247913">
        <w:rPr>
          <w:i/>
        </w:rPr>
        <w:t>pS</w:t>
      </w:r>
      <w:r w:rsidRPr="00247913">
        <w:rPr>
          <w:i/>
          <w:vertAlign w:val="subscript"/>
        </w:rPr>
        <w:t>j</w:t>
      </w:r>
      <w:r>
        <w:t xml:space="preserve"> = </w:t>
      </w:r>
      <w:r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w:t>
      </w:r>
      <w:r w:rsidRPr="000E2910">
        <w:lastRenderedPageBreak/>
        <w:t xml:space="preserve">less than a 10% threshold </w:t>
      </w:r>
      <w:r w:rsidRPr="00EA7F1E">
        <w:rPr>
          <w:i/>
        </w:rPr>
        <w:t>t</w:t>
      </w:r>
      <w:r w:rsidRPr="000E2910">
        <w:t xml:space="preserve"> of the average amplitude over the entire signal m as in</w:t>
      </w:r>
      <w:r>
        <w:t xml:space="preserve"> </w:t>
      </w:r>
      <w:r>
        <w:fldChar w:fldCharType="begin"/>
      </w:r>
      <w:r>
        <w:instrText xml:space="preserve"> REF _Ref204956995 \h </w:instrText>
      </w:r>
      <w:r>
        <w:fldChar w:fldCharType="separate"/>
      </w:r>
      <w:r w:rsidR="0049484E">
        <w:t xml:space="preserve">Equation </w:t>
      </w:r>
      <w:r w:rsidR="0049484E">
        <w:rPr>
          <w:noProof/>
        </w:rPr>
        <w:t>21</w:t>
      </w:r>
      <w:r>
        <w:fldChar w:fldCharType="end"/>
      </w:r>
      <w:r w:rsidRPr="000E2910">
        <w:t xml:space="preserve">. </w:t>
      </w:r>
      <w:r>
        <w:t xml:space="preserve">A </w:t>
      </w:r>
      <w:r w:rsidRPr="00C106E9">
        <w:rPr>
          <w:rFonts w:ascii="Courier New" w:hAnsi="Courier New" w:cs="Courier New"/>
        </w:rPr>
        <w:t>z</w:t>
      </w:r>
      <w:r>
        <w:t xml:space="preserve"> is the symbol used in the ABC language to notate a rest. </w:t>
      </w:r>
      <w:r w:rsidRPr="000E2910">
        <w:t xml:space="preserve">Again, this threshold is configurable. Breaths detected before the transcription of the first pitched note are </w:t>
      </w:r>
      <w:r>
        <w:t>eliminated</w:t>
      </w:r>
      <w:r w:rsidRPr="000E2910">
        <w:t>.</w:t>
      </w:r>
      <w:r>
        <w:t xml:space="preserve"> </w:t>
      </w:r>
    </w:p>
    <w:p w:rsidR="001A1D10" w:rsidRPr="006B070C" w:rsidRDefault="001A1D10" w:rsidP="001A1D10">
      <w:pPr>
        <w:pStyle w:val="MscHeading2"/>
      </w:pPr>
      <w:bookmarkStart w:id="236" w:name="_Ref207101993"/>
      <w:bookmarkStart w:id="237" w:name="_Toc208196796"/>
      <w:r w:rsidRPr="006B070C">
        <w:t>Pitch spelling</w:t>
      </w:r>
      <w:bookmarkEnd w:id="236"/>
      <w:bookmarkEnd w:id="237"/>
    </w:p>
    <w:p w:rsidR="001A1D10" w:rsidRDefault="001A1D10" w:rsidP="001A1D10">
      <w:r>
        <w:t xml:space="preserve">Concert </w:t>
      </w:r>
      <w:r w:rsidRPr="000E2910">
        <w:t>flute</w:t>
      </w:r>
      <w:r>
        <w:t xml:space="preserve">s, tin-whistles and uilleann pipes </w:t>
      </w:r>
      <w:r w:rsidRPr="000E2910">
        <w:t xml:space="preserve">used to play traditional music </w:t>
      </w:r>
      <w:r>
        <w:t xml:space="preserve">have a range of 2 octaves, </w:t>
      </w:r>
      <w:r w:rsidRPr="000E2910">
        <w:t>though this can be extended by cross fingering techniques</w:t>
      </w:r>
      <w:r>
        <w:t xml:space="preserve"> (section </w:t>
      </w:r>
      <w:r>
        <w:fldChar w:fldCharType="begin"/>
      </w:r>
      <w:r>
        <w:instrText xml:space="preserve"> REF _Ref205115587 \r \h </w:instrText>
      </w:r>
      <w:r>
        <w:fldChar w:fldCharType="separate"/>
      </w:r>
      <w:r w:rsidR="0049484E">
        <w:t>2.4.1</w:t>
      </w:r>
      <w:r>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Pr="00000CF5">
          <w:t>(Breathnach 1985)</w:t>
        </w:r>
      </w:fldSimple>
      <w:r>
        <w:t xml:space="preserve">'s observation reported in section </w:t>
      </w:r>
      <w:r>
        <w:fldChar w:fldCharType="begin"/>
      </w:r>
      <w:r>
        <w:instrText xml:space="preserve"> REF _Ref206141945 \r \h </w:instrText>
      </w:r>
      <w:r>
        <w:fldChar w:fldCharType="separate"/>
      </w:r>
      <w:r w:rsidR="0049484E">
        <w:t>2.2</w:t>
      </w:r>
      <w:r>
        <w:fldChar w:fldCharType="end"/>
      </w:r>
      <w:r>
        <w:t xml:space="preserve">, that transcriptions should be made relative to the fundamental note of the instrument. Fundamental notes supported by the pitch spelling algorithm are those given in </w:t>
      </w:r>
      <w:r>
        <w:fldChar w:fldCharType="begin"/>
      </w:r>
      <w:r>
        <w:instrText xml:space="preserve"> REF _Ref206214843 \h </w:instrText>
      </w:r>
      <w:r>
        <w:fldChar w:fldCharType="separate"/>
      </w:r>
      <w:r w:rsidR="0049484E">
        <w:t xml:space="preserve">Table </w:t>
      </w:r>
      <w:r w:rsidR="0049484E">
        <w:rPr>
          <w:noProof/>
        </w:rPr>
        <w:t>5</w:t>
      </w:r>
      <w:r>
        <w:fldChar w:fldCharType="end"/>
      </w:r>
      <w:r>
        <w:t xml:space="preserve">. In this way, MATT2 addressed P2 from </w:t>
      </w:r>
      <w:r>
        <w:fldChar w:fldCharType="begin"/>
      </w:r>
      <w:r>
        <w:instrText xml:space="preserve"> REF _Ref207089994 \h </w:instrText>
      </w:r>
      <w:r>
        <w:fldChar w:fldCharType="separate"/>
      </w:r>
      <w:r w:rsidR="0049484E">
        <w:t xml:space="preserve">Table </w:t>
      </w:r>
      <w:r w:rsidR="0049484E">
        <w:rPr>
          <w:noProof/>
        </w:rPr>
        <w:t>9</w:t>
      </w:r>
      <w:r>
        <w:fldChar w:fldCharType="end"/>
      </w:r>
      <w:r>
        <w:t xml:space="preserve"> and is </w:t>
      </w:r>
      <w:r w:rsidRPr="00F1010D">
        <w:rPr>
          <w:i/>
        </w:rPr>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s, tin-whistle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10764C"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38" w:name="_Ref204957047"/>
      <w:r>
        <w:t xml:space="preserve">Equation </w:t>
      </w:r>
      <w:fldSimple w:instr=" SEQ Equation \* ARABIC ">
        <w:r w:rsidR="0049484E">
          <w:rPr>
            <w:noProof/>
          </w:rPr>
          <w:t>22</w:t>
        </w:r>
      </w:fldSimple>
      <w:bookmarkEnd w:id="238"/>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10764C">
        <w:fldChar w:fldCharType="begin"/>
      </w:r>
      <w:r w:rsidR="00C106E9">
        <w:instrText xml:space="preserve"> REF _Ref206214843 \h </w:instrText>
      </w:r>
      <w:r w:rsidR="0010764C">
        <w:fldChar w:fldCharType="separate"/>
      </w:r>
      <w:r w:rsidR="0049484E">
        <w:t xml:space="preserve">Table </w:t>
      </w:r>
      <w:r w:rsidR="0049484E">
        <w:rPr>
          <w:noProof/>
        </w:rPr>
        <w:t>5</w:t>
      </w:r>
      <w:r w:rsidR="0010764C">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are spelled as C. </w:t>
      </w:r>
      <w:r>
        <w:t xml:space="preserve">This gives the pitch spelling algorithm a range of </w:t>
      </w:r>
      <w:r w:rsidR="008E132A">
        <w:t xml:space="preserve">33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10764C">
        <w:fldChar w:fldCharType="begin"/>
      </w:r>
      <w:r>
        <w:instrText xml:space="preserve"> REF _Ref204957047 \h </w:instrText>
      </w:r>
      <w:r w:rsidR="0010764C">
        <w:fldChar w:fldCharType="separate"/>
      </w:r>
      <w:r w:rsidR="0049484E">
        <w:t xml:space="preserve">Equation </w:t>
      </w:r>
      <w:r w:rsidR="0049484E">
        <w:rPr>
          <w:noProof/>
        </w:rPr>
        <w:t>22</w:t>
      </w:r>
      <w:r w:rsidR="0010764C">
        <w:fldChar w:fldCharType="end"/>
      </w:r>
      <w:r w:rsidRPr="000E2910">
        <w:t>).</w:t>
      </w:r>
      <w:r>
        <w:t xml:space="preserve"> </w:t>
      </w:r>
    </w:p>
    <w:p w:rsidR="00597825" w:rsidRDefault="00597825" w:rsidP="00597825">
      <w:pPr>
        <w:ind w:firstLine="720"/>
      </w:pPr>
      <w:r>
        <w:lastRenderedPageBreak/>
        <w:t xml:space="preserve">Frequencies and pitch spellings (the corresponding symbol from the ABC language) for the fundamental note D are given in </w:t>
      </w:r>
      <w:r w:rsidR="0010764C">
        <w:fldChar w:fldCharType="begin"/>
      </w:r>
      <w:r>
        <w:instrText xml:space="preserve"> REF _Ref206239406 \h </w:instrText>
      </w:r>
      <w:r w:rsidR="0010764C">
        <w:fldChar w:fldCharType="separate"/>
      </w:r>
      <w:r w:rsidR="0049484E">
        <w:t xml:space="preserve">Table </w:t>
      </w:r>
      <w:r w:rsidR="0049484E">
        <w:rPr>
          <w:noProof/>
        </w:rPr>
        <w:t>15</w:t>
      </w:r>
      <w:r w:rsidR="0010764C">
        <w:fldChar w:fldCharType="end"/>
      </w:r>
      <w:r>
        <w:t xml:space="preserve"> as an example. </w:t>
      </w:r>
    </w:p>
    <w:p w:rsidR="00B567D0" w:rsidRDefault="00B567D0" w:rsidP="00597825">
      <w:pPr>
        <w:ind w:firstLine="720"/>
      </w:pPr>
      <w:r>
        <w:t xml:space="preserve">P6 </w:t>
      </w:r>
      <w:r w:rsidR="00B35773">
        <w:t>is</w:t>
      </w:r>
      <w:r>
        <w:t xml:space="preserve"> the problem that tin-whistles are pitched an octave higher than other traditional instruments. </w:t>
      </w:r>
      <w:r w:rsidR="00597825">
        <w:t xml:space="preserve">To annotate tunes played on the tin whistl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tin whistle </w:t>
      </w:r>
      <w:r w:rsidR="00597825" w:rsidRPr="00462868">
        <w:rPr>
          <w:i/>
        </w:rPr>
        <w:t>t</w:t>
      </w:r>
      <w:r w:rsidR="00597825">
        <w:rPr>
          <w:i/>
        </w:rPr>
        <w:t>c</w:t>
      </w:r>
      <w:r>
        <w:rPr>
          <w:i/>
        </w:rPr>
        <w:t xml:space="preserve"> </w:t>
      </w:r>
      <w:r w:rsidRPr="00B567D0">
        <w:t>(</w:t>
      </w:r>
      <w:r w:rsidR="0010764C">
        <w:fldChar w:fldCharType="begin"/>
      </w:r>
      <w:r w:rsidR="008738B5">
        <w:instrText xml:space="preserve"> REF _Ref207093355 \h </w:instrText>
      </w:r>
      <w:r w:rsidR="0010764C">
        <w:fldChar w:fldCharType="separate"/>
      </w:r>
      <w:r w:rsidR="0049484E">
        <w:t xml:space="preserve">Table </w:t>
      </w:r>
      <w:r w:rsidR="0049484E">
        <w:rPr>
          <w:noProof/>
        </w:rPr>
        <w:t>16</w:t>
      </w:r>
      <w:r w:rsidR="0010764C">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39" w:name="_Ref207093355"/>
      <w:bookmarkStart w:id="240" w:name="_Toc208196878"/>
      <w:r>
        <w:t xml:space="preserve">Table </w:t>
      </w:r>
      <w:fldSimple w:instr=" SEQ Table \* ARABIC ">
        <w:r w:rsidR="0049484E">
          <w:rPr>
            <w:noProof/>
          </w:rPr>
          <w:t>16</w:t>
        </w:r>
      </w:fldSimple>
      <w:bookmarkEnd w:id="239"/>
      <w:r>
        <w:t>: Pitch range of a flute and tin-whistle with overlap</w:t>
      </w:r>
      <w:bookmarkEnd w:id="240"/>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w:t>
      </w:r>
      <w:r w:rsidR="00863550">
        <w:t xml:space="preserve">filtering </w:t>
      </w:r>
      <w:r>
        <w:t>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49484E">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41" w:name="_Ref206320962"/>
      <w:bookmarkStart w:id="242" w:name="_Toc208196797"/>
      <w:r>
        <w:lastRenderedPageBreak/>
        <w:t>Corpus n</w:t>
      </w:r>
      <w:r w:rsidR="00CE34DD" w:rsidRPr="006B070C">
        <w:t>ormalisation</w:t>
      </w:r>
      <w:bookmarkEnd w:id="241"/>
      <w:bookmarkEnd w:id="242"/>
    </w:p>
    <w:p w:rsidR="00CE34DD" w:rsidRDefault="008E132A" w:rsidP="00CE34DD">
      <w:r>
        <w:t xml:space="preserve">The corpus used in the experiments described in </w:t>
      </w:r>
      <w:r w:rsidR="0010764C">
        <w:fldChar w:fldCharType="begin"/>
      </w:r>
      <w:r>
        <w:instrText xml:space="preserve"> REF _Ref206665856 \r \h </w:instrText>
      </w:r>
      <w:r w:rsidR="0010764C">
        <w:fldChar w:fldCharType="separate"/>
      </w:r>
      <w:r w:rsidR="0049484E">
        <w:t>6.10</w:t>
      </w:r>
      <w:r w:rsidR="0010764C">
        <w:fldChar w:fldCharType="end"/>
      </w:r>
      <w:r>
        <w:t xml:space="preserve"> is Norbeck's reel and jig collection, which contains over 1500 reels and jigs, with variations </w:t>
      </w:r>
      <w:fldSimple w:instr=" ADDIN ZOTERO_ITEM {&quot;citationItems&quot;:[{&quot;itemID&quot;:13060,&quot;position&quot;:1}]} ">
        <w:r w:rsidR="00000CF5" w:rsidRPr="00000CF5">
          <w:t>(Norbeck 2007)</w:t>
        </w:r>
      </w:fldSimple>
      <w:r>
        <w:t xml:space="preserve">.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the ABC format supports features such as repeated sections, which need to be expanded so that they can be correctly matched against transcribed phrases.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1A1D10" w:rsidRDefault="001A1D10" w:rsidP="00CE34DD"/>
    <w:p w:rsidR="001A1D10" w:rsidRPr="006B070C" w:rsidRDefault="001A1D10" w:rsidP="001A1D10">
      <w:pPr>
        <w:spacing w:line="240" w:lineRule="auto"/>
      </w:pPr>
      <w:r w:rsidRPr="006B070C">
        <w:t>Original:</w:t>
      </w:r>
    </w:p>
    <w:p w:rsidR="001A1D10" w:rsidRPr="006B070C" w:rsidRDefault="001A1D10" w:rsidP="001A1D10">
      <w:pPr>
        <w:spacing w:line="240" w:lineRule="auto"/>
        <w:rPr>
          <w:rFonts w:ascii="Courier" w:hAnsi="Courier"/>
          <w:b/>
          <w:bCs/>
        </w:rPr>
      </w:pPr>
      <w:r w:rsidRPr="006B070C">
        <w:rPr>
          <w:rFonts w:ascii="Courier" w:hAnsi="Courier"/>
          <w:b/>
          <w:bCs/>
        </w:rPr>
        <w:t>d2BG dGBG|~G2Bd efge|d2BG dGBG|1 ABcd edBc:|2 ABcd edBd||</w:t>
      </w:r>
    </w:p>
    <w:p w:rsidR="001A1D10" w:rsidRPr="006B070C" w:rsidRDefault="001A1D10" w:rsidP="001A1D10">
      <w:pPr>
        <w:spacing w:line="240" w:lineRule="auto"/>
      </w:pPr>
    </w:p>
    <w:p w:rsidR="001A1D10" w:rsidRPr="006B070C" w:rsidRDefault="001A1D10" w:rsidP="001A1D10">
      <w:pPr>
        <w:spacing w:line="240" w:lineRule="auto"/>
      </w:pPr>
      <w:r w:rsidRPr="006B070C">
        <w:t>After Ornamentation removal:</w:t>
      </w:r>
    </w:p>
    <w:p w:rsidR="001A1D10" w:rsidRPr="006B070C" w:rsidRDefault="001A1D10" w:rsidP="001A1D10">
      <w:pPr>
        <w:spacing w:line="240" w:lineRule="auto"/>
        <w:rPr>
          <w:rFonts w:ascii="Courier" w:hAnsi="Courier"/>
          <w:b/>
          <w:bCs/>
        </w:rPr>
      </w:pPr>
      <w:r w:rsidRPr="006B070C">
        <w:rPr>
          <w:rFonts w:ascii="Courier" w:hAnsi="Courier"/>
          <w:b/>
          <w:bCs/>
        </w:rPr>
        <w:t>d2BGdGBG|G2Bdefge|d2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note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section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c</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d</w:t>
      </w:r>
    </w:p>
    <w:p w:rsidR="001A1D10" w:rsidRPr="006B070C" w:rsidRDefault="001A1D10" w:rsidP="001A1D10">
      <w:pPr>
        <w:spacing w:line="240" w:lineRule="auto"/>
        <w:rPr>
          <w:rFonts w:ascii="Courier" w:hAnsi="Courier"/>
        </w:rPr>
      </w:pPr>
    </w:p>
    <w:p w:rsidR="001A1D10" w:rsidRPr="006B070C" w:rsidRDefault="001A1D10" w:rsidP="001A1D10">
      <w:pPr>
        <w:spacing w:line="240" w:lineRule="auto"/>
      </w:pPr>
      <w:r w:rsidRPr="006B070C">
        <w:t>After register normalisation:</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c</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d</w:t>
      </w:r>
    </w:p>
    <w:p w:rsidR="001A1D10" w:rsidRPr="006B070C" w:rsidRDefault="001A1D10" w:rsidP="001A1D10">
      <w:pPr>
        <w:ind w:firstLine="284"/>
        <w:rPr>
          <w:rFonts w:ascii="Courier" w:hAnsi="Courier"/>
        </w:rPr>
      </w:pPr>
    </w:p>
    <w:p w:rsidR="001A1D10" w:rsidRDefault="001A1D10" w:rsidP="001A1D10">
      <w:pPr>
        <w:pStyle w:val="Caption"/>
      </w:pPr>
      <w:bookmarkStart w:id="243" w:name="_Ref189559535"/>
      <w:bookmarkStart w:id="244" w:name="_Toc208196853"/>
      <w:r w:rsidRPr="006B070C">
        <w:t xml:space="preserve">Figure </w:t>
      </w:r>
      <w:fldSimple w:instr=" SEQ Figure \* ARABIC ">
        <w:r w:rsidR="0049484E">
          <w:rPr>
            <w:noProof/>
          </w:rPr>
          <w:t>35</w:t>
        </w:r>
      </w:fldSimple>
      <w:bookmarkEnd w:id="243"/>
      <w:r w:rsidRPr="006B070C">
        <w:t xml:space="preserve">: Normalisation stages for the A part of the tune </w:t>
      </w:r>
      <w:r>
        <w:t>"</w:t>
      </w:r>
      <w:r w:rsidRPr="006B070C">
        <w:t>Come West Along the Road</w:t>
      </w:r>
      <w:r>
        <w:t xml:space="preserve">". See also </w:t>
      </w:r>
      <w:r>
        <w:fldChar w:fldCharType="begin"/>
      </w:r>
      <w:r>
        <w:instrText xml:space="preserve"> REF _Ref205216041 \h </w:instrText>
      </w:r>
      <w:r>
        <w:fldChar w:fldCharType="separate"/>
      </w:r>
      <w:r w:rsidR="0049484E">
        <w:t xml:space="preserve">Figure </w:t>
      </w:r>
      <w:r w:rsidR="0049484E">
        <w:rPr>
          <w:noProof/>
        </w:rPr>
        <w:t>2</w:t>
      </w:r>
      <w:r>
        <w:fldChar w:fldCharType="end"/>
      </w:r>
      <w:r>
        <w:t xml:space="preserve">, </w:t>
      </w:r>
      <w:r>
        <w:fldChar w:fldCharType="begin"/>
      </w:r>
      <w:r>
        <w:instrText xml:space="preserve"> REF _Ref137047171 \h </w:instrText>
      </w:r>
      <w:r>
        <w:fldChar w:fldCharType="separate"/>
      </w:r>
      <w:r w:rsidR="0049484E" w:rsidRPr="006B070C">
        <w:t xml:space="preserve">Figure </w:t>
      </w:r>
      <w:r w:rsidR="0049484E">
        <w:rPr>
          <w:noProof/>
        </w:rPr>
        <w:t>12</w:t>
      </w:r>
      <w:r>
        <w:fldChar w:fldCharType="end"/>
      </w:r>
      <w:r>
        <w:t xml:space="preserve"> and </w:t>
      </w:r>
      <w:r>
        <w:fldChar w:fldCharType="begin"/>
      </w:r>
      <w:r>
        <w:instrText xml:space="preserve"> REF _Ref206478204 \h </w:instrText>
      </w:r>
      <w:r>
        <w:fldChar w:fldCharType="separate"/>
      </w:r>
      <w:r w:rsidR="0049484E">
        <w:t xml:space="preserve">Figure </w:t>
      </w:r>
      <w:r w:rsidR="0049484E">
        <w:rPr>
          <w:noProof/>
        </w:rPr>
        <w:t>37</w:t>
      </w:r>
      <w:bookmarkEnd w:id="244"/>
      <w:r>
        <w:fldChar w:fldCharType="end"/>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p>
    <w:p w:rsidR="00CE34DD" w:rsidRPr="006B070C" w:rsidRDefault="00CE34DD" w:rsidP="00E25D14">
      <w:pPr>
        <w:ind w:firstLine="720"/>
      </w:pPr>
      <w:r w:rsidRPr="006B070C">
        <w:lastRenderedPageBreak/>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837444">
        <w:t xml:space="preserve"> (P8)</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10764C" w:rsidRPr="0010764C">
        <w:fldChar w:fldCharType="begin"/>
      </w:r>
      <w:r w:rsidR="00534B6A">
        <w:instrText xml:space="preserve"> ADDIN ZOTERO_ITEM {"citationItems":[{"itemID":7917,"position":1}]} </w:instrText>
      </w:r>
      <w:r w:rsidR="0010764C" w:rsidRPr="0010764C">
        <w:fldChar w:fldCharType="separate"/>
      </w:r>
      <w:r w:rsidR="00000CF5" w:rsidRPr="00000CF5">
        <w:t>(Mansfield 2007)</w:t>
      </w:r>
      <w:r w:rsidR="0010764C"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CE34DD" w:rsidRPr="006B070C"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49484E" w:rsidRPr="006B070C">
          <w:t xml:space="preserve">Figure </w:t>
        </w:r>
        <w:r w:rsidR="0049484E">
          <w:rPr>
            <w:noProof/>
          </w:rPr>
          <w:t>35</w:t>
        </w:r>
      </w:fldSimple>
      <w:r w:rsidR="00CE34DD" w:rsidRPr="006B070C">
        <w:t xml:space="preserve"> shows examples of each stage in the ABC normalisation process.</w:t>
      </w:r>
      <w:r w:rsidR="00BF7C3F">
        <w:t xml:space="preserve"> Appendix C lists further examples of tunes after normalisation.</w:t>
      </w:r>
    </w:p>
    <w:p w:rsidR="00CE34DD" w:rsidRPr="006B070C" w:rsidRDefault="00FC3813" w:rsidP="00FC3813">
      <w:pPr>
        <w:pStyle w:val="MscHeading2"/>
      </w:pPr>
      <w:bookmarkStart w:id="245" w:name="_Ref206257361"/>
      <w:bookmarkStart w:id="246" w:name="_Toc208196798"/>
      <w:r>
        <w:t>M</w:t>
      </w:r>
      <w:r w:rsidR="00CE34DD" w:rsidRPr="006B070C">
        <w:t>atching</w:t>
      </w:r>
      <w:bookmarkEnd w:id="245"/>
      <w:bookmarkEnd w:id="246"/>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10764C" w:rsidRPr="0010764C">
        <w:fldChar w:fldCharType="begin"/>
      </w:r>
      <w:r w:rsidR="00966703">
        <w:instrText xml:space="preserve"> ADDIN ZOTERO_ITEM {"citationItems":[{"itemID":"14954","position":1},{"itemID":"7917","position":1},{"itemID":"11203"}]} </w:instrText>
      </w:r>
      <w:r w:rsidR="0010764C" w:rsidRPr="0010764C">
        <w:fldChar w:fldCharType="separate"/>
      </w:r>
      <w:r w:rsidR="00000CF5" w:rsidRPr="00000CF5">
        <w:t>(Vallely 1999; Mansfield 2007; Zheng &amp; Bryan Duggan 2007)</w:t>
      </w:r>
      <w:r w:rsidR="0010764C"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10764C">
        <w:fldChar w:fldCharType="begin"/>
      </w:r>
      <w:r w:rsidR="006870B2">
        <w:instrText xml:space="preserve"> REF _Ref203992243 \r \h </w:instrText>
      </w:r>
      <w:r w:rsidR="0010764C">
        <w:fldChar w:fldCharType="separate"/>
      </w:r>
      <w:r w:rsidR="0049484E">
        <w:t>4.4</w:t>
      </w:r>
      <w:r w:rsidR="0010764C">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837444">
        <w:t xml:space="preserve"> (P5)</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000CF5" w:rsidRPr="00000CF5">
          <w:t>(Navarro &amp; Raffinot 2002)</w:t>
        </w:r>
      </w:fldSimple>
      <w:r w:rsidRPr="006B070C">
        <w:t xml:space="preserve"> </w:t>
      </w:r>
      <w:r w:rsidR="006870B2">
        <w:t xml:space="preserve">and discussed in section </w:t>
      </w:r>
      <w:r w:rsidR="0010764C">
        <w:fldChar w:fldCharType="begin"/>
      </w:r>
      <w:r w:rsidR="006870B2">
        <w:instrText xml:space="preserve"> REF _Ref203992243 \r \h </w:instrText>
      </w:r>
      <w:r w:rsidR="0010764C">
        <w:fldChar w:fldCharType="separate"/>
      </w:r>
      <w:r w:rsidR="0049484E">
        <w:t>4.4</w:t>
      </w:r>
      <w:r w:rsidR="0010764C">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w:t>
      </w:r>
      <w:r w:rsidRPr="006B070C">
        <w:lastRenderedPageBreak/>
        <w:t xml:space="preserve">Edit distances are normalised by dividing by the length of the transcribed string to produce </w:t>
      </w:r>
      <w:r w:rsidRPr="006B070C">
        <w:rPr>
          <w:i/>
        </w:rPr>
        <w:t>eF(c)</w:t>
      </w:r>
      <w:r w:rsidRPr="006B070C">
        <w:t xml:space="preserve">.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47" w:name="_Toc208196799"/>
      <w:r w:rsidRPr="006B070C">
        <w:t>Interface</w:t>
      </w:r>
      <w:bookmarkEnd w:id="247"/>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49484E" w:rsidRPr="006B070C">
          <w:t xml:space="preserve">Figure </w:t>
        </w:r>
        <w:r w:rsidR="0049484E">
          <w:rPr>
            <w:noProof/>
          </w:rPr>
          <w:t>36</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8" w:name="_Ref189408643"/>
      <w:bookmarkStart w:id="249" w:name="_Toc208196854"/>
      <w:r w:rsidRPr="006B070C">
        <w:t xml:space="preserve">Figure </w:t>
      </w:r>
      <w:fldSimple w:instr=" SEQ Figure \* ARABIC ">
        <w:r w:rsidR="0049484E">
          <w:rPr>
            <w:noProof/>
          </w:rPr>
          <w:t>36</w:t>
        </w:r>
      </w:fldSimple>
      <w:bookmarkEnd w:id="248"/>
      <w:r w:rsidRPr="006B070C">
        <w:t>: Screenshot of MATT2</w:t>
      </w:r>
      <w:bookmarkEnd w:id="249"/>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format and the title of the current closest tune match. MATT2 can also play the original WAV file being analysed, the transcribed pitches and </w:t>
      </w:r>
      <w:r w:rsidR="00CE34DD" w:rsidRPr="006B070C">
        <w:lastRenderedPageBreak/>
        <w:t>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50" w:name="_Ref206665856"/>
      <w:bookmarkStart w:id="251" w:name="_Toc208196800"/>
      <w:r w:rsidRPr="006B070C">
        <w:t>Experiment</w:t>
      </w:r>
      <w:bookmarkEnd w:id="250"/>
      <w:bookmarkEnd w:id="251"/>
    </w:p>
    <w:p w:rsidR="001A1D10" w:rsidRDefault="0010764C" w:rsidP="00581458">
      <w:fldSimple w:instr=" ADDIN ZOTERO_ITEM {&quot;citationItems&quot;:[{&quot;itemID&quot;:&quot;2930&quot;},{&quot;itemID&quot;:&quot;10457&quot;}]} ">
        <w:r w:rsidR="00000CF5" w:rsidRPr="00000CF5">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tbl>
      <w:tblPr>
        <w:tblStyle w:val="TableGrid"/>
        <w:tblW w:w="0" w:type="auto"/>
        <w:jc w:val="center"/>
        <w:tblLook w:val="04A0"/>
      </w:tblPr>
      <w:tblGrid>
        <w:gridCol w:w="4456"/>
        <w:gridCol w:w="1490"/>
        <w:gridCol w:w="1016"/>
      </w:tblGrid>
      <w:tr w:rsidR="001A1D10" w:rsidTr="00761B9D">
        <w:trPr>
          <w:jc w:val="center"/>
        </w:trPr>
        <w:tc>
          <w:tcPr>
            <w:tcW w:w="0" w:type="auto"/>
            <w:shd w:val="clear" w:color="auto" w:fill="D9D9D9" w:themeFill="background1" w:themeFillShade="D9"/>
          </w:tcPr>
          <w:p w:rsidR="001A1D10" w:rsidRPr="00812548" w:rsidRDefault="001A1D10" w:rsidP="00761B9D">
            <w:pPr>
              <w:spacing w:line="240" w:lineRule="auto"/>
              <w:contextualSpacing/>
              <w:rPr>
                <w:b/>
              </w:rPr>
            </w:pPr>
            <w:r>
              <w:rPr>
                <w:b/>
              </w:rPr>
              <w:t>Instrument</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Whole tunes</w:t>
            </w:r>
          </w:p>
        </w:tc>
        <w:tc>
          <w:tcPr>
            <w:tcW w:w="0" w:type="auto"/>
            <w:shd w:val="clear" w:color="auto" w:fill="D9D9D9" w:themeFill="background1" w:themeFillShade="D9"/>
          </w:tcPr>
          <w:p w:rsidR="001A1D10" w:rsidRPr="00812548" w:rsidRDefault="001A1D10" w:rsidP="00761B9D">
            <w:pPr>
              <w:spacing w:line="240" w:lineRule="auto"/>
              <w:contextualSpacing/>
              <w:rPr>
                <w:b/>
              </w:rPr>
            </w:pPr>
            <w:r w:rsidRPr="00812548">
              <w:rPr>
                <w:b/>
              </w:rPr>
              <w:t>Phrases</w:t>
            </w:r>
          </w:p>
        </w:tc>
      </w:tr>
      <w:tr w:rsidR="001A1D10" w:rsidTr="00761B9D">
        <w:trPr>
          <w:jc w:val="center"/>
        </w:trPr>
        <w:tc>
          <w:tcPr>
            <w:tcW w:w="0" w:type="auto"/>
          </w:tcPr>
          <w:p w:rsidR="001A1D10" w:rsidRDefault="001A1D10" w:rsidP="00761B9D">
            <w:pPr>
              <w:spacing w:line="240" w:lineRule="auto"/>
              <w:contextualSpacing/>
            </w:pPr>
            <w:r>
              <w:t>Solo flute</w:t>
            </w:r>
          </w:p>
        </w:tc>
        <w:tc>
          <w:tcPr>
            <w:tcW w:w="0" w:type="auto"/>
          </w:tcPr>
          <w:p w:rsidR="001A1D10" w:rsidRDefault="001A1D10" w:rsidP="00761B9D">
            <w:pPr>
              <w:spacing w:line="240" w:lineRule="auto"/>
              <w:contextualSpacing/>
            </w:pPr>
            <w:r>
              <w:t>21</w:t>
            </w:r>
          </w:p>
        </w:tc>
        <w:tc>
          <w:tcPr>
            <w:tcW w:w="0" w:type="auto"/>
          </w:tcPr>
          <w:p w:rsidR="001A1D10" w:rsidRDefault="001A1D10" w:rsidP="00761B9D">
            <w:pPr>
              <w:spacing w:line="240" w:lineRule="auto"/>
              <w:contextualSpacing/>
            </w:pPr>
            <w:r>
              <w:t>29</w:t>
            </w:r>
          </w:p>
        </w:tc>
      </w:tr>
      <w:tr w:rsidR="001A1D10" w:rsidTr="00761B9D">
        <w:trPr>
          <w:jc w:val="center"/>
        </w:trPr>
        <w:tc>
          <w:tcPr>
            <w:tcW w:w="0" w:type="auto"/>
          </w:tcPr>
          <w:p w:rsidR="001A1D10" w:rsidRDefault="001A1D10" w:rsidP="00761B9D">
            <w:pPr>
              <w:spacing w:line="240" w:lineRule="auto"/>
              <w:contextualSpacing/>
            </w:pPr>
            <w:r>
              <w:t xml:space="preserve">Solo tin-whistle </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6</w:t>
            </w:r>
          </w:p>
        </w:tc>
      </w:tr>
      <w:tr w:rsidR="001A1D10" w:rsidTr="00761B9D">
        <w:trPr>
          <w:jc w:val="center"/>
        </w:trPr>
        <w:tc>
          <w:tcPr>
            <w:tcW w:w="0" w:type="auto"/>
          </w:tcPr>
          <w:p w:rsidR="001A1D10" w:rsidRDefault="001A1D10" w:rsidP="00761B9D">
            <w:pPr>
              <w:spacing w:line="240" w:lineRule="auto"/>
              <w:contextualSpacing/>
            </w:pPr>
            <w:r>
              <w:t>Flute duets</w:t>
            </w:r>
          </w:p>
        </w:tc>
        <w:tc>
          <w:tcPr>
            <w:tcW w:w="0" w:type="auto"/>
          </w:tcPr>
          <w:p w:rsidR="001A1D10" w:rsidRDefault="001A1D10" w:rsidP="00761B9D">
            <w:pPr>
              <w:spacing w:line="240" w:lineRule="auto"/>
              <w:contextualSpacing/>
            </w:pPr>
            <w:r>
              <w:t>3</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fiddle</w:t>
            </w:r>
          </w:p>
        </w:tc>
        <w:tc>
          <w:tcPr>
            <w:tcW w:w="0" w:type="auto"/>
          </w:tcPr>
          <w:p w:rsidR="001A1D10" w:rsidRDefault="001A1D10" w:rsidP="00761B9D">
            <w:pPr>
              <w:spacing w:line="240" w:lineRule="auto"/>
              <w:contextualSpacing/>
            </w:pPr>
            <w:r>
              <w:t>5</w:t>
            </w:r>
          </w:p>
        </w:tc>
        <w:tc>
          <w:tcPr>
            <w:tcW w:w="0" w:type="auto"/>
          </w:tcPr>
          <w:p w:rsidR="001A1D10" w:rsidRDefault="001A1D10" w:rsidP="00761B9D">
            <w:pPr>
              <w:spacing w:line="240" w:lineRule="auto"/>
              <w:contextualSpacing/>
            </w:pPr>
            <w:r>
              <w:t>0</w:t>
            </w:r>
          </w:p>
        </w:tc>
      </w:tr>
      <w:tr w:rsidR="001A1D10" w:rsidTr="00761B9D">
        <w:trPr>
          <w:jc w:val="center"/>
        </w:trPr>
        <w:tc>
          <w:tcPr>
            <w:tcW w:w="0" w:type="auto"/>
          </w:tcPr>
          <w:p w:rsidR="001A1D10" w:rsidRDefault="001A1D10" w:rsidP="00761B9D">
            <w:pPr>
              <w:spacing w:line="240" w:lineRule="auto"/>
              <w:contextualSpacing/>
            </w:pPr>
            <w:r>
              <w:t>Solo pipes</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2</w:t>
            </w:r>
          </w:p>
        </w:tc>
      </w:tr>
      <w:tr w:rsidR="001A1D10" w:rsidTr="00761B9D">
        <w:trPr>
          <w:jc w:val="center"/>
        </w:trPr>
        <w:tc>
          <w:tcPr>
            <w:tcW w:w="0" w:type="auto"/>
          </w:tcPr>
          <w:p w:rsidR="001A1D10" w:rsidRDefault="001A1D10" w:rsidP="00761B9D">
            <w:pPr>
              <w:spacing w:line="240" w:lineRule="auto"/>
              <w:contextualSpacing/>
            </w:pPr>
            <w:r>
              <w:t>Flute &amp; fiddle duet</w:t>
            </w:r>
          </w:p>
        </w:tc>
        <w:tc>
          <w:tcPr>
            <w:tcW w:w="0" w:type="auto"/>
          </w:tcPr>
          <w:p w:rsidR="001A1D10" w:rsidRDefault="001A1D10" w:rsidP="00761B9D">
            <w:pPr>
              <w:spacing w:line="240" w:lineRule="auto"/>
              <w:contextualSpacing/>
            </w:pPr>
            <w:r>
              <w:t>4</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Flute &amp; guitar duet</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Default="001A1D10" w:rsidP="00761B9D">
            <w:pPr>
              <w:spacing w:line="240" w:lineRule="auto"/>
              <w:contextualSpacing/>
            </w:pPr>
            <w:r>
              <w:t>Flute &amp; pipes duet</w:t>
            </w:r>
          </w:p>
        </w:tc>
        <w:tc>
          <w:tcPr>
            <w:tcW w:w="0" w:type="auto"/>
          </w:tcPr>
          <w:p w:rsidR="001A1D10" w:rsidRDefault="001A1D10" w:rsidP="00761B9D">
            <w:pPr>
              <w:spacing w:line="240" w:lineRule="auto"/>
              <w:contextualSpacing/>
            </w:pPr>
            <w:r>
              <w:t>0</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olo concertina</w:t>
            </w:r>
          </w:p>
        </w:tc>
        <w:tc>
          <w:tcPr>
            <w:tcW w:w="0" w:type="auto"/>
          </w:tcPr>
          <w:p w:rsidR="001A1D10" w:rsidRDefault="001A1D10" w:rsidP="00761B9D">
            <w:pPr>
              <w:spacing w:line="240" w:lineRule="auto"/>
              <w:contextualSpacing/>
            </w:pPr>
            <w:r>
              <w:t>2</w:t>
            </w:r>
          </w:p>
        </w:tc>
        <w:tc>
          <w:tcPr>
            <w:tcW w:w="0" w:type="auto"/>
          </w:tcPr>
          <w:p w:rsidR="001A1D10" w:rsidRDefault="001A1D10" w:rsidP="00761B9D">
            <w:pPr>
              <w:spacing w:line="240" w:lineRule="auto"/>
              <w:contextualSpacing/>
            </w:pPr>
            <w:r>
              <w:t>4</w:t>
            </w:r>
          </w:p>
        </w:tc>
      </w:tr>
      <w:tr w:rsidR="001A1D10" w:rsidTr="00761B9D">
        <w:trPr>
          <w:jc w:val="center"/>
        </w:trPr>
        <w:tc>
          <w:tcPr>
            <w:tcW w:w="0" w:type="auto"/>
          </w:tcPr>
          <w:p w:rsidR="001A1D10" w:rsidRDefault="001A1D10" w:rsidP="00761B9D">
            <w:pPr>
              <w:spacing w:line="240" w:lineRule="auto"/>
              <w:contextualSpacing/>
            </w:pPr>
            <w:r>
              <w:t>Solo accordion</w:t>
            </w:r>
          </w:p>
        </w:tc>
        <w:tc>
          <w:tcPr>
            <w:tcW w:w="0" w:type="auto"/>
          </w:tcPr>
          <w:p w:rsidR="001A1D10" w:rsidRDefault="001A1D10" w:rsidP="00761B9D">
            <w:pPr>
              <w:spacing w:line="240" w:lineRule="auto"/>
              <w:contextualSpacing/>
            </w:pPr>
            <w:r>
              <w:t>1</w:t>
            </w:r>
          </w:p>
        </w:tc>
        <w:tc>
          <w:tcPr>
            <w:tcW w:w="0" w:type="auto"/>
          </w:tcPr>
          <w:p w:rsidR="001A1D10" w:rsidRDefault="001A1D10" w:rsidP="00761B9D">
            <w:pPr>
              <w:spacing w:line="240" w:lineRule="auto"/>
              <w:contextualSpacing/>
            </w:pPr>
            <w:r>
              <w:t>1</w:t>
            </w:r>
          </w:p>
        </w:tc>
      </w:tr>
      <w:tr w:rsidR="001A1D10" w:rsidTr="00761B9D">
        <w:trPr>
          <w:jc w:val="center"/>
        </w:trPr>
        <w:tc>
          <w:tcPr>
            <w:tcW w:w="0" w:type="auto"/>
          </w:tcPr>
          <w:p w:rsidR="001A1D10" w:rsidRDefault="001A1D10" w:rsidP="00761B9D">
            <w:pPr>
              <w:spacing w:line="240" w:lineRule="auto"/>
              <w:contextualSpacing/>
            </w:pPr>
            <w:r>
              <w:t>Sessions (ensembles of at least 5 musicians)</w:t>
            </w:r>
          </w:p>
        </w:tc>
        <w:tc>
          <w:tcPr>
            <w:tcW w:w="0" w:type="auto"/>
          </w:tcPr>
          <w:p w:rsidR="001A1D10" w:rsidRDefault="001A1D10" w:rsidP="00761B9D">
            <w:pPr>
              <w:spacing w:line="240" w:lineRule="auto"/>
              <w:contextualSpacing/>
            </w:pPr>
            <w:r>
              <w:t>7</w:t>
            </w:r>
          </w:p>
        </w:tc>
        <w:tc>
          <w:tcPr>
            <w:tcW w:w="0" w:type="auto"/>
          </w:tcPr>
          <w:p w:rsidR="001A1D10" w:rsidRDefault="001A1D10" w:rsidP="00761B9D">
            <w:pPr>
              <w:spacing w:line="240" w:lineRule="auto"/>
              <w:contextualSpacing/>
            </w:pPr>
            <w:r>
              <w:t>3</w:t>
            </w:r>
          </w:p>
        </w:tc>
      </w:tr>
      <w:tr w:rsidR="001A1D10" w:rsidTr="00761B9D">
        <w:trPr>
          <w:jc w:val="center"/>
        </w:trPr>
        <w:tc>
          <w:tcPr>
            <w:tcW w:w="0" w:type="auto"/>
          </w:tcPr>
          <w:p w:rsidR="001A1D10" w:rsidRPr="0043575C" w:rsidRDefault="001A1D10" w:rsidP="00761B9D">
            <w:pPr>
              <w:spacing w:line="240" w:lineRule="auto"/>
              <w:contextualSpacing/>
              <w:rPr>
                <w:b/>
              </w:rPr>
            </w:pPr>
            <w:r w:rsidRPr="0043575C">
              <w:rPr>
                <w:b/>
              </w:rPr>
              <w:t>Total</w:t>
            </w:r>
          </w:p>
        </w:tc>
        <w:tc>
          <w:tcPr>
            <w:tcW w:w="0" w:type="auto"/>
          </w:tcPr>
          <w:p w:rsidR="001A1D10" w:rsidRPr="0043575C" w:rsidRDefault="001A1D10" w:rsidP="00761B9D">
            <w:pPr>
              <w:spacing w:line="240" w:lineRule="auto"/>
              <w:contextualSpacing/>
              <w:rPr>
                <w:b/>
              </w:rPr>
            </w:pPr>
            <w:r w:rsidRPr="0043575C">
              <w:rPr>
                <w:b/>
              </w:rPr>
              <w:t>50</w:t>
            </w:r>
          </w:p>
        </w:tc>
        <w:tc>
          <w:tcPr>
            <w:tcW w:w="0" w:type="auto"/>
          </w:tcPr>
          <w:p w:rsidR="001A1D10" w:rsidRPr="0043575C" w:rsidRDefault="001A1D10" w:rsidP="00761B9D">
            <w:pPr>
              <w:spacing w:line="240" w:lineRule="auto"/>
              <w:contextualSpacing/>
              <w:rPr>
                <w:b/>
              </w:rPr>
            </w:pPr>
            <w:r w:rsidRPr="0043575C">
              <w:rPr>
                <w:b/>
              </w:rPr>
              <w:t>50</w:t>
            </w:r>
          </w:p>
        </w:tc>
      </w:tr>
    </w:tbl>
    <w:p w:rsidR="001A1D10" w:rsidRDefault="001A1D10" w:rsidP="001A1D10">
      <w:pPr>
        <w:pStyle w:val="Caption"/>
      </w:pPr>
      <w:bookmarkStart w:id="252" w:name="_Ref206476748"/>
      <w:bookmarkStart w:id="253" w:name="_Ref206476744"/>
      <w:bookmarkStart w:id="254" w:name="_Toc208196879"/>
      <w:r>
        <w:t xml:space="preserve">Table </w:t>
      </w:r>
      <w:fldSimple w:instr=" SEQ Table \* ARABIC ">
        <w:r w:rsidR="0049484E">
          <w:rPr>
            <w:noProof/>
          </w:rPr>
          <w:t>17</w:t>
        </w:r>
      </w:fldSimple>
      <w:bookmarkEnd w:id="252"/>
      <w:r>
        <w:t xml:space="preserve">: </w:t>
      </w:r>
      <w:r w:rsidRPr="000044FA">
        <w:t>Sources of test audio</w:t>
      </w:r>
      <w:bookmarkEnd w:id="253"/>
      <w:r>
        <w:t xml:space="preserve"> by instrument</w:t>
      </w:r>
      <w:bookmarkEnd w:id="254"/>
    </w:p>
    <w:p w:rsidR="0043575C" w:rsidRDefault="00581458" w:rsidP="001A1D10">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p>
    <w:tbl>
      <w:tblPr>
        <w:tblStyle w:val="TableGrid"/>
        <w:tblW w:w="0" w:type="auto"/>
        <w:jc w:val="center"/>
        <w:tblLook w:val="04A0"/>
      </w:tblPr>
      <w:tblGrid>
        <w:gridCol w:w="2090"/>
        <w:gridCol w:w="1490"/>
        <w:gridCol w:w="1016"/>
      </w:tblGrid>
      <w:tr w:rsidR="00F82D1A" w:rsidTr="00F82D1A">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t>Fundamental note</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tcPr>
          <w:p w:rsidR="00F82D1A" w:rsidRDefault="00F82D1A" w:rsidP="00F82D1A">
            <w:pPr>
              <w:spacing w:line="240" w:lineRule="auto"/>
            </w:pPr>
            <w:r>
              <w:t>Bb</w:t>
            </w:r>
          </w:p>
        </w:tc>
        <w:tc>
          <w:tcPr>
            <w:tcW w:w="0" w:type="auto"/>
          </w:tcPr>
          <w:p w:rsidR="00F82D1A" w:rsidRDefault="00F82D1A" w:rsidP="00F82D1A">
            <w:pPr>
              <w:spacing w:line="240" w:lineRule="auto"/>
            </w:pPr>
            <w:r>
              <w:t>2</w:t>
            </w:r>
          </w:p>
        </w:tc>
        <w:tc>
          <w:tcPr>
            <w:tcW w:w="0" w:type="auto"/>
          </w:tcPr>
          <w:p w:rsidR="00F82D1A" w:rsidRDefault="00F82D1A" w:rsidP="00F82D1A">
            <w:pPr>
              <w:spacing w:line="240" w:lineRule="auto"/>
            </w:pPr>
            <w:r>
              <w:t>3</w:t>
            </w:r>
          </w:p>
        </w:tc>
      </w:tr>
      <w:tr w:rsidR="00F82D1A" w:rsidTr="00F82D1A">
        <w:trPr>
          <w:jc w:val="center"/>
        </w:trPr>
        <w:tc>
          <w:tcPr>
            <w:tcW w:w="0" w:type="auto"/>
          </w:tcPr>
          <w:p w:rsidR="00F82D1A" w:rsidRDefault="00F82D1A" w:rsidP="00F82D1A">
            <w:pPr>
              <w:spacing w:line="240" w:lineRule="auto"/>
            </w:pPr>
            <w:r>
              <w:t>C</w:t>
            </w:r>
          </w:p>
        </w:tc>
        <w:tc>
          <w:tcPr>
            <w:tcW w:w="0" w:type="auto"/>
          </w:tcPr>
          <w:p w:rsidR="00F82D1A" w:rsidRDefault="00F82D1A" w:rsidP="00F82D1A">
            <w:pPr>
              <w:spacing w:line="240" w:lineRule="auto"/>
            </w:pPr>
            <w:r>
              <w:t>0</w:t>
            </w:r>
          </w:p>
        </w:tc>
        <w:tc>
          <w:tcPr>
            <w:tcW w:w="0" w:type="auto"/>
          </w:tcPr>
          <w:p w:rsidR="00F82D1A" w:rsidRDefault="00F82D1A" w:rsidP="00F82D1A">
            <w:pPr>
              <w:spacing w:line="240" w:lineRule="auto"/>
            </w:pPr>
            <w:r>
              <w:t>1</w:t>
            </w:r>
          </w:p>
        </w:tc>
      </w:tr>
      <w:tr w:rsidR="00F82D1A" w:rsidTr="00F82D1A">
        <w:trPr>
          <w:jc w:val="center"/>
        </w:trPr>
        <w:tc>
          <w:tcPr>
            <w:tcW w:w="0" w:type="auto"/>
          </w:tcPr>
          <w:p w:rsidR="00F82D1A" w:rsidRDefault="00F82D1A" w:rsidP="00F82D1A">
            <w:pPr>
              <w:spacing w:line="240" w:lineRule="auto"/>
            </w:pPr>
            <w:r>
              <w:t>D</w:t>
            </w:r>
          </w:p>
        </w:tc>
        <w:tc>
          <w:tcPr>
            <w:tcW w:w="0" w:type="auto"/>
          </w:tcPr>
          <w:p w:rsidR="00F82D1A" w:rsidRDefault="00F82D1A" w:rsidP="00F82D1A">
            <w:pPr>
              <w:spacing w:line="240" w:lineRule="auto"/>
            </w:pPr>
            <w:r>
              <w:t>39</w:t>
            </w:r>
          </w:p>
        </w:tc>
        <w:tc>
          <w:tcPr>
            <w:tcW w:w="0" w:type="auto"/>
          </w:tcPr>
          <w:p w:rsidR="00F82D1A" w:rsidRDefault="00F82D1A" w:rsidP="00F82D1A">
            <w:pPr>
              <w:spacing w:line="240" w:lineRule="auto"/>
            </w:pPr>
            <w:r>
              <w:t>42</w:t>
            </w:r>
          </w:p>
        </w:tc>
      </w:tr>
      <w:tr w:rsidR="00F82D1A" w:rsidTr="00F82D1A">
        <w:trPr>
          <w:jc w:val="center"/>
        </w:trPr>
        <w:tc>
          <w:tcPr>
            <w:tcW w:w="0" w:type="auto"/>
          </w:tcPr>
          <w:p w:rsidR="00F82D1A" w:rsidRDefault="00F82D1A" w:rsidP="00F82D1A">
            <w:pPr>
              <w:spacing w:line="240" w:lineRule="auto"/>
            </w:pPr>
            <w:r>
              <w:t>Eb</w:t>
            </w:r>
          </w:p>
        </w:tc>
        <w:tc>
          <w:tcPr>
            <w:tcW w:w="0" w:type="auto"/>
          </w:tcPr>
          <w:p w:rsidR="00F82D1A" w:rsidRDefault="00F82D1A" w:rsidP="00F82D1A">
            <w:pPr>
              <w:spacing w:line="240" w:lineRule="auto"/>
            </w:pPr>
            <w:r>
              <w:t>4</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Default="00F82D1A" w:rsidP="00F82D1A">
            <w:pPr>
              <w:spacing w:line="240" w:lineRule="auto"/>
            </w:pPr>
            <w:r>
              <w:t>F</w:t>
            </w:r>
          </w:p>
        </w:tc>
        <w:tc>
          <w:tcPr>
            <w:tcW w:w="0" w:type="auto"/>
          </w:tcPr>
          <w:p w:rsidR="00F82D1A" w:rsidRDefault="00F82D1A" w:rsidP="00F82D1A">
            <w:pPr>
              <w:spacing w:line="240" w:lineRule="auto"/>
            </w:pPr>
            <w:r>
              <w:t>5</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Pr="0043575C" w:rsidRDefault="00F82D1A" w:rsidP="00F82D1A">
            <w:pPr>
              <w:spacing w:line="240" w:lineRule="auto"/>
              <w:rPr>
                <w:b/>
              </w:rPr>
            </w:pPr>
            <w:r w:rsidRPr="0043575C">
              <w:rPr>
                <w:b/>
              </w:rPr>
              <w:t>Total</w:t>
            </w:r>
          </w:p>
        </w:tc>
        <w:tc>
          <w:tcPr>
            <w:tcW w:w="0" w:type="auto"/>
          </w:tcPr>
          <w:p w:rsidR="00F82D1A" w:rsidRPr="0043575C" w:rsidRDefault="00F82D1A" w:rsidP="00F82D1A">
            <w:pPr>
              <w:spacing w:line="240" w:lineRule="auto"/>
              <w:rPr>
                <w:b/>
              </w:rPr>
            </w:pPr>
            <w:r w:rsidRPr="0043575C">
              <w:rPr>
                <w:b/>
              </w:rPr>
              <w:t>50</w:t>
            </w:r>
          </w:p>
        </w:tc>
        <w:tc>
          <w:tcPr>
            <w:tcW w:w="0" w:type="auto"/>
          </w:tcPr>
          <w:p w:rsidR="00F82D1A" w:rsidRPr="0043575C" w:rsidRDefault="00F82D1A" w:rsidP="00F82D1A">
            <w:pPr>
              <w:spacing w:line="240" w:lineRule="auto"/>
              <w:rPr>
                <w:b/>
              </w:rPr>
            </w:pPr>
            <w:r w:rsidRPr="0043575C">
              <w:rPr>
                <w:b/>
              </w:rPr>
              <w:t>50</w:t>
            </w:r>
          </w:p>
        </w:tc>
      </w:tr>
    </w:tbl>
    <w:p w:rsidR="00F82D1A" w:rsidRPr="00BB74A9" w:rsidRDefault="00F82D1A" w:rsidP="00F82D1A">
      <w:pPr>
        <w:pStyle w:val="Caption"/>
      </w:pPr>
      <w:bookmarkStart w:id="255" w:name="_Ref207888517"/>
      <w:bookmarkStart w:id="256" w:name="_Toc208196880"/>
      <w:r>
        <w:t xml:space="preserve">Table </w:t>
      </w:r>
      <w:fldSimple w:instr=" SEQ Table \* ARABIC ">
        <w:r w:rsidR="0049484E">
          <w:rPr>
            <w:noProof/>
          </w:rPr>
          <w:t>18</w:t>
        </w:r>
      </w:fldSimple>
      <w:bookmarkEnd w:id="255"/>
      <w:r>
        <w:t xml:space="preserve">: </w:t>
      </w:r>
      <w:r w:rsidRPr="000044FA">
        <w:t>Sources of test audio</w:t>
      </w:r>
      <w:r>
        <w:t xml:space="preserve"> by fundamental note</w:t>
      </w:r>
      <w:bookmarkEnd w:id="256"/>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w:t>
      </w:r>
      <w:r w:rsidRPr="006B070C">
        <w:lastRenderedPageBreak/>
        <w:t xml:space="preserve">contain ambient noise such </w:t>
      </w:r>
      <w:r>
        <w:t xml:space="preserve">as chairs moving, doors opening, </w:t>
      </w:r>
      <w:r w:rsidRPr="006B070C">
        <w:t>foot taps</w:t>
      </w:r>
      <w:r>
        <w:t xml:space="preserve"> and crowd noises</w:t>
      </w:r>
      <w:r w:rsidRPr="006B070C">
        <w:t xml:space="preserve">. </w:t>
      </w:r>
    </w:p>
    <w:p w:rsidR="00487876"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fiddle solos, sessions with ensembles of up to 10 musicians and ensemble playing in unusual keys with background noise</w:t>
      </w:r>
      <w:r w:rsidRPr="006B070C">
        <w:t xml:space="preserve">. </w:t>
      </w:r>
      <w:r w:rsidR="0010764C">
        <w:fldChar w:fldCharType="begin"/>
      </w:r>
      <w:r w:rsidR="00812548">
        <w:instrText xml:space="preserve"> REF _Ref206476748 \h </w:instrText>
      </w:r>
      <w:r w:rsidR="0010764C">
        <w:fldChar w:fldCharType="separate"/>
      </w:r>
      <w:r w:rsidR="0049484E">
        <w:t xml:space="preserve">Table </w:t>
      </w:r>
      <w:r w:rsidR="0049484E">
        <w:rPr>
          <w:noProof/>
        </w:rPr>
        <w:t>17</w:t>
      </w:r>
      <w:r w:rsidR="0010764C">
        <w:fldChar w:fldCharType="end"/>
      </w:r>
      <w:r w:rsidR="00812548">
        <w:t xml:space="preserve"> </w:t>
      </w:r>
      <w:r w:rsidR="00CF2255">
        <w:t>classifies the test audio used</w:t>
      </w:r>
      <w:r w:rsidR="00BB74A9">
        <w:t xml:space="preserve"> by instrument</w:t>
      </w:r>
      <w:r w:rsidR="00CF2255">
        <w:t>.</w:t>
      </w:r>
      <w:r w:rsidR="00BB74A9">
        <w:t xml:space="preserve"> </w:t>
      </w:r>
      <w:r w:rsidR="0010764C">
        <w:fldChar w:fldCharType="begin"/>
      </w:r>
      <w:r w:rsidR="00F82D1A">
        <w:instrText xml:space="preserve"> REF _Ref207888517 \h </w:instrText>
      </w:r>
      <w:r w:rsidR="0010764C">
        <w:fldChar w:fldCharType="separate"/>
      </w:r>
      <w:r w:rsidR="0049484E">
        <w:t xml:space="preserve">Table </w:t>
      </w:r>
      <w:r w:rsidR="0049484E">
        <w:rPr>
          <w:noProof/>
        </w:rPr>
        <w:t>18</w:t>
      </w:r>
      <w:r w:rsidR="0010764C">
        <w:fldChar w:fldCharType="end"/>
      </w:r>
      <w:r w:rsidR="00F82D1A">
        <w:t xml:space="preserve"> </w:t>
      </w:r>
      <w:r w:rsidR="00BB74A9">
        <w:t>classifies the test audio by fundamental note</w:t>
      </w:r>
      <w:r w:rsidR="00F82D1A">
        <w:t xml:space="preserve">. </w:t>
      </w:r>
      <w:r w:rsidR="0010764C">
        <w:fldChar w:fldCharType="begin"/>
      </w:r>
      <w:r w:rsidR="00F82D1A">
        <w:instrText xml:space="preserve"> REF _Ref207889012 \h </w:instrText>
      </w:r>
      <w:r w:rsidR="0010764C">
        <w:fldChar w:fldCharType="separate"/>
      </w:r>
      <w:r w:rsidR="0049484E">
        <w:t xml:space="preserve">Table </w:t>
      </w:r>
      <w:r w:rsidR="0049484E">
        <w:rPr>
          <w:noProof/>
        </w:rPr>
        <w:t>19</w:t>
      </w:r>
      <w:r w:rsidR="0010764C">
        <w:fldChar w:fldCharType="end"/>
      </w:r>
      <w:r w:rsidR="00F82D1A">
        <w:t xml:space="preserve"> gives the durations in seconds of the audio used in the test</w:t>
      </w:r>
    </w:p>
    <w:p w:rsidR="00F82D1A" w:rsidRDefault="00F82D1A" w:rsidP="0043575C">
      <w:pPr>
        <w:ind w:firstLine="720"/>
      </w:pPr>
    </w:p>
    <w:tbl>
      <w:tblPr>
        <w:tblStyle w:val="TableGrid"/>
        <w:tblW w:w="0" w:type="auto"/>
        <w:jc w:val="center"/>
        <w:tblLook w:val="04A0"/>
      </w:tblPr>
      <w:tblGrid>
        <w:gridCol w:w="1283"/>
        <w:gridCol w:w="1490"/>
        <w:gridCol w:w="1016"/>
      </w:tblGrid>
      <w:tr w:rsidR="00F82D1A" w:rsidTr="00F82D1A">
        <w:trPr>
          <w:jc w:val="center"/>
        </w:trPr>
        <w:tc>
          <w:tcPr>
            <w:tcW w:w="0" w:type="auto"/>
            <w:tcBorders>
              <w:top w:val="nil"/>
              <w:left w:val="nil"/>
              <w:bottom w:val="single" w:sz="4" w:space="0" w:color="auto"/>
            </w:tcBorders>
          </w:tcPr>
          <w:p w:rsidR="00F82D1A" w:rsidRDefault="00F82D1A" w:rsidP="00F82D1A">
            <w:pPr>
              <w:spacing w:line="240" w:lineRule="auto"/>
            </w:pP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inimum</w:t>
            </w:r>
          </w:p>
        </w:tc>
        <w:tc>
          <w:tcPr>
            <w:tcW w:w="0" w:type="auto"/>
          </w:tcPr>
          <w:p w:rsidR="00F82D1A" w:rsidRPr="00F82D1A" w:rsidRDefault="00F82D1A" w:rsidP="00F82D1A">
            <w:pPr>
              <w:spacing w:line="240" w:lineRule="auto"/>
              <w:jc w:val="right"/>
            </w:pPr>
            <w:r w:rsidRPr="00F82D1A">
              <w:t>21.23</w:t>
            </w:r>
          </w:p>
        </w:tc>
        <w:tc>
          <w:tcPr>
            <w:tcW w:w="0" w:type="auto"/>
          </w:tcPr>
          <w:p w:rsidR="00F82D1A" w:rsidRPr="00F82D1A" w:rsidRDefault="00F82D1A" w:rsidP="00F82D1A">
            <w:pPr>
              <w:spacing w:line="240" w:lineRule="auto"/>
              <w:jc w:val="right"/>
            </w:pPr>
            <w:r w:rsidRPr="00F82D1A">
              <w:t>4.74</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aximum</w:t>
            </w:r>
          </w:p>
        </w:tc>
        <w:tc>
          <w:tcPr>
            <w:tcW w:w="0" w:type="auto"/>
          </w:tcPr>
          <w:p w:rsidR="00F82D1A" w:rsidRPr="00F82D1A" w:rsidRDefault="00F82D1A" w:rsidP="00F82D1A">
            <w:pPr>
              <w:spacing w:line="240" w:lineRule="auto"/>
              <w:jc w:val="right"/>
            </w:pPr>
            <w:r w:rsidRPr="00F82D1A">
              <w:t>84</w:t>
            </w:r>
            <w:r>
              <w:t>.00</w:t>
            </w:r>
          </w:p>
        </w:tc>
        <w:tc>
          <w:tcPr>
            <w:tcW w:w="0" w:type="auto"/>
          </w:tcPr>
          <w:p w:rsidR="00F82D1A" w:rsidRPr="00F82D1A" w:rsidRDefault="00F82D1A" w:rsidP="00F82D1A">
            <w:pPr>
              <w:spacing w:line="240" w:lineRule="auto"/>
              <w:jc w:val="right"/>
            </w:pPr>
            <w:r w:rsidRPr="00F82D1A">
              <w:t>65.43</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Average</w:t>
            </w:r>
          </w:p>
        </w:tc>
        <w:tc>
          <w:tcPr>
            <w:tcW w:w="0" w:type="auto"/>
          </w:tcPr>
          <w:p w:rsidR="00F82D1A" w:rsidRPr="00F82D1A" w:rsidRDefault="00F82D1A" w:rsidP="00F82D1A">
            <w:pPr>
              <w:spacing w:line="240" w:lineRule="auto"/>
              <w:jc w:val="right"/>
            </w:pPr>
            <w:r w:rsidRPr="00F82D1A">
              <w:t>43.91</w:t>
            </w:r>
          </w:p>
        </w:tc>
        <w:tc>
          <w:tcPr>
            <w:tcW w:w="0" w:type="auto"/>
          </w:tcPr>
          <w:p w:rsidR="00F82D1A" w:rsidRPr="00F82D1A" w:rsidRDefault="00F82D1A" w:rsidP="00F82D1A">
            <w:pPr>
              <w:spacing w:line="240" w:lineRule="auto"/>
              <w:jc w:val="right"/>
            </w:pPr>
            <w:r w:rsidRPr="00F82D1A">
              <w:t>14.17</w:t>
            </w:r>
          </w:p>
        </w:tc>
      </w:tr>
    </w:tbl>
    <w:p w:rsidR="00F82D1A" w:rsidRDefault="00F82D1A" w:rsidP="00F82D1A">
      <w:pPr>
        <w:pStyle w:val="Caption"/>
      </w:pPr>
      <w:bookmarkStart w:id="257" w:name="_Ref207889012"/>
      <w:bookmarkStart w:id="258" w:name="_Toc208196881"/>
      <w:r>
        <w:t xml:space="preserve">Table </w:t>
      </w:r>
      <w:fldSimple w:instr=" SEQ Table \* ARABIC ">
        <w:r w:rsidR="0049484E">
          <w:rPr>
            <w:noProof/>
          </w:rPr>
          <w:t>19</w:t>
        </w:r>
      </w:fldSimple>
      <w:bookmarkEnd w:id="257"/>
      <w:r>
        <w:t>: Durations in seconds for the test audio</w:t>
      </w:r>
      <w:bookmarkEnd w:id="258"/>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F7737D">
        <w:t>3</w:t>
      </w:r>
      <w:r w:rsidR="00C201EB">
        <w:t xml:space="preserve"> different 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000CF5" w:rsidRPr="00000CF5">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000CF5" w:rsidRPr="00000CF5">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10764C">
        <w:fldChar w:fldCharType="begin"/>
      </w:r>
      <w:r w:rsidR="00841252">
        <w:instrText xml:space="preserve"> REF _Ref206474280 \h </w:instrText>
      </w:r>
      <w:r w:rsidR="0010764C">
        <w:fldChar w:fldCharType="separate"/>
      </w:r>
      <w:r w:rsidR="0049484E">
        <w:t xml:space="preserve">Table </w:t>
      </w:r>
      <w:r w:rsidR="0049484E">
        <w:rPr>
          <w:noProof/>
        </w:rPr>
        <w:t>20</w:t>
      </w:r>
      <w:r w:rsidR="0010764C">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10764C">
        <w:fldChar w:fldCharType="begin"/>
      </w:r>
      <w:r w:rsidR="00F0127E">
        <w:instrText xml:space="preserve"> REF _Ref204962328 \r \h </w:instrText>
      </w:r>
      <w:r w:rsidR="0010764C">
        <w:fldChar w:fldCharType="separate"/>
      </w:r>
      <w:r w:rsidR="0049484E">
        <w:t>4.1</w:t>
      </w:r>
      <w:r w:rsidR="0010764C">
        <w:fldChar w:fldCharType="end"/>
      </w:r>
      <w:r w:rsidR="00F0127E">
        <w:t xml:space="preserve">). </w:t>
      </w:r>
      <w:r w:rsidR="00841252">
        <w:t>Some examples of the output of the algorithm are given in</w:t>
      </w:r>
      <w:r w:rsidR="007D4DEF">
        <w:t xml:space="preserve"> </w:t>
      </w:r>
      <w:r w:rsidR="0010764C">
        <w:fldChar w:fldCharType="begin"/>
      </w:r>
      <w:r w:rsidR="007D4DEF">
        <w:instrText xml:space="preserve"> REF _Ref206478204 \h </w:instrText>
      </w:r>
      <w:r w:rsidR="0010764C">
        <w:fldChar w:fldCharType="separate"/>
      </w:r>
      <w:r w:rsidR="0049484E">
        <w:t xml:space="preserve">Figure </w:t>
      </w:r>
      <w:r w:rsidR="0049484E">
        <w:rPr>
          <w:noProof/>
        </w:rPr>
        <w:t>37</w:t>
      </w:r>
      <w:r w:rsidR="0010764C">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10764C">
        <w:fldChar w:fldCharType="begin"/>
      </w:r>
      <w:r>
        <w:instrText xml:space="preserve"> REF _Ref206253926 \r \h </w:instrText>
      </w:r>
      <w:r w:rsidR="0010764C">
        <w:fldChar w:fldCharType="separate"/>
      </w:r>
      <w:r w:rsidR="0049484E">
        <w:t>6.3</w:t>
      </w:r>
      <w:r w:rsidR="0010764C">
        <w:fldChar w:fldCharType="end"/>
      </w:r>
      <w:r>
        <w:t xml:space="preserve">, the detected pitches were quantised </w:t>
      </w:r>
      <w:r>
        <w:lastRenderedPageBreak/>
        <w:t xml:space="preserve">to </w:t>
      </w:r>
      <w:r w:rsidR="00841252">
        <w:t xml:space="preserve">the pitches of </w:t>
      </w:r>
      <w:r>
        <w:t>MIDI note numbers</w:t>
      </w:r>
      <w:r w:rsidR="00841252">
        <w:t xml:space="preserve"> and the sequence of MIDI note numbers was extracted from the transcription. As can be seen in </w:t>
      </w:r>
      <w:r w:rsidR="0010764C">
        <w:fldChar w:fldCharType="begin"/>
      </w:r>
      <w:r w:rsidR="00841252">
        <w:instrText xml:space="preserve"> REF _Ref206474280 \h </w:instrText>
      </w:r>
      <w:r w:rsidR="0010764C">
        <w:fldChar w:fldCharType="separate"/>
      </w:r>
      <w:r w:rsidR="0049484E">
        <w:t xml:space="preserve">Table </w:t>
      </w:r>
      <w:r w:rsidR="0049484E">
        <w:rPr>
          <w:noProof/>
        </w:rPr>
        <w:t>20</w:t>
      </w:r>
      <w:r w:rsidR="0010764C">
        <w:fldChar w:fldCharType="end"/>
      </w:r>
      <w:r w:rsidR="00841252">
        <w:t>, MIDI notes are quantised to the nearest semitone. 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000CF5" w:rsidRPr="00000CF5">
          <w:t>(Navarro &amp; Raffinot 2002)</w:t>
        </w:r>
      </w:fldSimple>
      <w:r w:rsidR="002C438B">
        <w:t>'s substring edit distance algorithm.</w:t>
      </w:r>
    </w:p>
    <w:p w:rsidR="00F82D1A" w:rsidRDefault="00F82D1A" w:rsidP="00F82D1A">
      <w:pPr>
        <w:ind w:firstLine="360"/>
      </w:pP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59" w:name="_Ref206478204"/>
      <w:bookmarkStart w:id="260" w:name="_Toc208196855"/>
      <w:r>
        <w:t xml:space="preserve">Figure </w:t>
      </w:r>
      <w:fldSimple w:instr=" SEQ Figure \* ARABIC ">
        <w:r w:rsidR="0049484E">
          <w:rPr>
            <w:noProof/>
          </w:rPr>
          <w:t>37</w:t>
        </w:r>
      </w:fldSimple>
      <w:bookmarkEnd w:id="259"/>
      <w:r>
        <w:t>: Various representations of the</w:t>
      </w:r>
      <w:r>
        <w:rPr>
          <w:noProof/>
        </w:rPr>
        <w:t xml:space="preserve"> tune "Come West Along the Road". (See also </w:t>
      </w:r>
      <w:r w:rsidR="0010764C">
        <w:rPr>
          <w:noProof/>
        </w:rPr>
        <w:fldChar w:fldCharType="begin"/>
      </w:r>
      <w:r>
        <w:rPr>
          <w:noProof/>
        </w:rPr>
        <w:instrText xml:space="preserve"> REF _Ref205216041 \h </w:instrText>
      </w:r>
      <w:r w:rsidR="0010764C">
        <w:rPr>
          <w:noProof/>
        </w:rPr>
      </w:r>
      <w:r w:rsidR="0010764C">
        <w:rPr>
          <w:noProof/>
        </w:rPr>
        <w:fldChar w:fldCharType="separate"/>
      </w:r>
      <w:r w:rsidR="0049484E">
        <w:t xml:space="preserve">Figure </w:t>
      </w:r>
      <w:r w:rsidR="0049484E">
        <w:rPr>
          <w:noProof/>
        </w:rPr>
        <w:t>2</w:t>
      </w:r>
      <w:r w:rsidR="0010764C">
        <w:rPr>
          <w:noProof/>
        </w:rPr>
        <w:fldChar w:fldCharType="end"/>
      </w:r>
      <w:r>
        <w:rPr>
          <w:noProof/>
        </w:rPr>
        <w:t xml:space="preserve">, </w:t>
      </w:r>
      <w:r w:rsidR="0010764C">
        <w:rPr>
          <w:noProof/>
        </w:rPr>
        <w:fldChar w:fldCharType="begin"/>
      </w:r>
      <w:r>
        <w:rPr>
          <w:noProof/>
        </w:rPr>
        <w:instrText xml:space="preserve"> REF _Ref189559535 \h </w:instrText>
      </w:r>
      <w:r w:rsidR="0010764C">
        <w:rPr>
          <w:noProof/>
        </w:rPr>
      </w:r>
      <w:r w:rsidR="0010764C">
        <w:rPr>
          <w:noProof/>
        </w:rPr>
        <w:fldChar w:fldCharType="separate"/>
      </w:r>
      <w:r w:rsidR="0049484E" w:rsidRPr="006B070C">
        <w:t xml:space="preserve">Figure </w:t>
      </w:r>
      <w:r w:rsidR="0049484E">
        <w:rPr>
          <w:noProof/>
        </w:rPr>
        <w:t>35</w:t>
      </w:r>
      <w:r w:rsidR="0010764C">
        <w:rPr>
          <w:noProof/>
        </w:rPr>
        <w:fldChar w:fldCharType="end"/>
      </w:r>
      <w:r>
        <w:rPr>
          <w:noProof/>
        </w:rPr>
        <w:t xml:space="preserve"> and </w:t>
      </w:r>
      <w:r w:rsidR="0010764C">
        <w:rPr>
          <w:noProof/>
        </w:rPr>
        <w:fldChar w:fldCharType="begin"/>
      </w:r>
      <w:r>
        <w:rPr>
          <w:noProof/>
        </w:rPr>
        <w:instrText xml:space="preserve"> REF _Ref137047171 \h </w:instrText>
      </w:r>
      <w:r w:rsidR="0010764C">
        <w:rPr>
          <w:noProof/>
        </w:rPr>
      </w:r>
      <w:r w:rsidR="0010764C">
        <w:rPr>
          <w:noProof/>
        </w:rPr>
        <w:fldChar w:fldCharType="separate"/>
      </w:r>
      <w:r w:rsidR="0049484E" w:rsidRPr="006B070C">
        <w:t xml:space="preserve">Figure </w:t>
      </w:r>
      <w:r w:rsidR="0049484E">
        <w:rPr>
          <w:noProof/>
        </w:rPr>
        <w:t>12</w:t>
      </w:r>
      <w:r w:rsidR="0010764C">
        <w:rPr>
          <w:noProof/>
        </w:rPr>
        <w:fldChar w:fldCharType="end"/>
      </w:r>
      <w:r>
        <w:rPr>
          <w:noProof/>
        </w:rPr>
        <w:t>)</w:t>
      </w:r>
      <w:bookmarkEnd w:id="260"/>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breath compensation and </w:t>
      </w:r>
      <w:r w:rsidR="00F17F7A">
        <w:t>reversing</w:t>
      </w:r>
      <w:r w:rsidR="004A0549">
        <w:t xml:space="preserve"> compensation)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t>
      </w:r>
      <w:r w:rsidR="00953F4F">
        <w:lastRenderedPageBreak/>
        <w:t xml:space="preserve">were calculated using </w:t>
      </w:r>
      <w:r w:rsidR="0010764C">
        <w:fldChar w:fldCharType="begin"/>
      </w:r>
      <w:r w:rsidR="00EA089D">
        <w:instrText xml:space="preserve"> ADDIN ZOTERO_ITEM {"citationItems":[{"itemID":14877,"position":2}]} </w:instrText>
      </w:r>
      <w:r w:rsidR="0010764C">
        <w:fldChar w:fldCharType="separate"/>
      </w:r>
      <w:r w:rsidR="00000CF5" w:rsidRPr="00000CF5">
        <w:t>(Navarro &amp; Raffinot 2002)</w:t>
      </w:r>
      <w:r w:rsidR="0010764C">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000CF5" w:rsidRPr="00000CF5">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10764C">
        <w:fldChar w:fldCharType="begin"/>
      </w:r>
      <w:r w:rsidR="0033339C">
        <w:instrText xml:space="preserve"> REF _Ref205223678 \r \h </w:instrText>
      </w:r>
      <w:r w:rsidR="0010764C">
        <w:fldChar w:fldCharType="separate"/>
      </w:r>
      <w:r w:rsidR="0049484E">
        <w:t>5.1</w:t>
      </w:r>
      <w:r w:rsidR="0010764C">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475166" w:rsidRDefault="00475166" w:rsidP="00CF2255">
      <w:pPr>
        <w:ind w:firstLine="36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475166" w:rsidRPr="00D961F4" w:rsidTr="00925293">
        <w:trPr>
          <w:jc w:val="center"/>
        </w:trPr>
        <w:tc>
          <w:tcPr>
            <w:tcW w:w="0" w:type="auto"/>
            <w:shd w:val="clear" w:color="auto" w:fill="D9D9D9" w:themeFill="background1" w:themeFillShade="D9"/>
          </w:tcPr>
          <w:p w:rsidR="00475166" w:rsidRPr="00D961F4" w:rsidRDefault="00475166" w:rsidP="00925293">
            <w:pPr>
              <w:spacing w:line="240" w:lineRule="auto"/>
              <w:rPr>
                <w:b/>
              </w:rPr>
            </w:pPr>
            <w:r w:rsidRPr="00D961F4">
              <w:rPr>
                <w:b/>
              </w:rPr>
              <w:t>Octave #</w:t>
            </w:r>
          </w:p>
        </w:tc>
        <w:tc>
          <w:tcPr>
            <w:tcW w:w="0" w:type="auto"/>
            <w:gridSpan w:val="12"/>
            <w:shd w:val="clear" w:color="auto" w:fill="D9D9D9" w:themeFill="background1" w:themeFillShade="D9"/>
          </w:tcPr>
          <w:p w:rsidR="00475166" w:rsidRPr="00D961F4" w:rsidRDefault="00475166" w:rsidP="00925293">
            <w:pPr>
              <w:spacing w:line="240" w:lineRule="auto"/>
              <w:jc w:val="center"/>
              <w:rPr>
                <w:b/>
              </w:rPr>
            </w:pPr>
            <w:r w:rsidRPr="00D961F4">
              <w:rPr>
                <w:b/>
              </w:rPr>
              <w:t>Note Numbers</w:t>
            </w:r>
          </w:p>
        </w:tc>
      </w:tr>
      <w:tr w:rsidR="00475166" w:rsidRPr="00D961F4" w:rsidTr="00925293">
        <w:trPr>
          <w:jc w:val="center"/>
        </w:trPr>
        <w:tc>
          <w:tcPr>
            <w:tcW w:w="0" w:type="auto"/>
          </w:tcPr>
          <w:p w:rsidR="00475166" w:rsidRPr="00D961F4" w:rsidRDefault="00475166" w:rsidP="00925293">
            <w:pPr>
              <w:spacing w:line="240" w:lineRule="auto"/>
            </w:pP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 xml:space="preserve">E </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B</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0</w:t>
            </w:r>
          </w:p>
        </w:tc>
        <w:tc>
          <w:tcPr>
            <w:tcW w:w="0" w:type="auto"/>
          </w:tcPr>
          <w:p w:rsidR="00475166" w:rsidRPr="00D961F4" w:rsidRDefault="00475166" w:rsidP="00925293">
            <w:pPr>
              <w:spacing w:line="240" w:lineRule="auto"/>
            </w:pPr>
            <w:r w:rsidRPr="00D961F4">
              <w:t>11</w:t>
            </w:r>
          </w:p>
        </w:tc>
      </w:tr>
      <w:tr w:rsidR="00475166" w:rsidRPr="00D961F4" w:rsidTr="00925293">
        <w:trPr>
          <w:jc w:val="center"/>
        </w:trPr>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2</w:t>
            </w:r>
          </w:p>
        </w:tc>
        <w:tc>
          <w:tcPr>
            <w:tcW w:w="0" w:type="auto"/>
          </w:tcPr>
          <w:p w:rsidR="00475166" w:rsidRPr="00D961F4" w:rsidRDefault="00475166" w:rsidP="00925293">
            <w:pPr>
              <w:spacing w:line="240" w:lineRule="auto"/>
            </w:pPr>
            <w:r w:rsidRPr="00D961F4">
              <w:t>13</w:t>
            </w:r>
          </w:p>
        </w:tc>
        <w:tc>
          <w:tcPr>
            <w:tcW w:w="0" w:type="auto"/>
          </w:tcPr>
          <w:p w:rsidR="00475166" w:rsidRPr="00D961F4" w:rsidRDefault="00475166" w:rsidP="00925293">
            <w:pPr>
              <w:spacing w:line="240" w:lineRule="auto"/>
            </w:pPr>
            <w:r w:rsidRPr="00D961F4">
              <w:t xml:space="preserve">14 </w:t>
            </w:r>
          </w:p>
        </w:tc>
        <w:tc>
          <w:tcPr>
            <w:tcW w:w="0" w:type="auto"/>
          </w:tcPr>
          <w:p w:rsidR="00475166" w:rsidRPr="00D961F4" w:rsidRDefault="00475166" w:rsidP="00925293">
            <w:pPr>
              <w:spacing w:line="240" w:lineRule="auto"/>
            </w:pPr>
            <w:r w:rsidRPr="00D961F4">
              <w:t>15</w:t>
            </w:r>
          </w:p>
        </w:tc>
        <w:tc>
          <w:tcPr>
            <w:tcW w:w="0" w:type="auto"/>
          </w:tcPr>
          <w:p w:rsidR="00475166" w:rsidRPr="00D961F4" w:rsidRDefault="00475166" w:rsidP="00925293">
            <w:pPr>
              <w:spacing w:line="240" w:lineRule="auto"/>
            </w:pPr>
            <w:r w:rsidRPr="00D961F4">
              <w:t>16</w:t>
            </w:r>
          </w:p>
        </w:tc>
        <w:tc>
          <w:tcPr>
            <w:tcW w:w="0" w:type="auto"/>
          </w:tcPr>
          <w:p w:rsidR="00475166" w:rsidRPr="00D961F4" w:rsidRDefault="00475166" w:rsidP="00925293">
            <w:pPr>
              <w:spacing w:line="240" w:lineRule="auto"/>
            </w:pPr>
            <w:r w:rsidRPr="00D961F4">
              <w:t>17</w:t>
            </w:r>
          </w:p>
        </w:tc>
        <w:tc>
          <w:tcPr>
            <w:tcW w:w="0" w:type="auto"/>
          </w:tcPr>
          <w:p w:rsidR="00475166" w:rsidRPr="00D961F4" w:rsidRDefault="00475166" w:rsidP="00925293">
            <w:pPr>
              <w:spacing w:line="240" w:lineRule="auto"/>
            </w:pPr>
            <w:r w:rsidRPr="00D961F4">
              <w:t>18</w:t>
            </w:r>
          </w:p>
        </w:tc>
        <w:tc>
          <w:tcPr>
            <w:tcW w:w="0" w:type="auto"/>
          </w:tcPr>
          <w:p w:rsidR="00475166" w:rsidRPr="00D961F4" w:rsidRDefault="00475166" w:rsidP="00925293">
            <w:pPr>
              <w:spacing w:line="240" w:lineRule="auto"/>
            </w:pPr>
            <w:r w:rsidRPr="00D961F4">
              <w:t>19</w:t>
            </w:r>
          </w:p>
        </w:tc>
        <w:tc>
          <w:tcPr>
            <w:tcW w:w="0" w:type="auto"/>
          </w:tcPr>
          <w:p w:rsidR="00475166" w:rsidRPr="00D961F4" w:rsidRDefault="00475166" w:rsidP="00925293">
            <w:pPr>
              <w:spacing w:line="240" w:lineRule="auto"/>
            </w:pPr>
            <w:r w:rsidRPr="00D961F4">
              <w:t>20</w:t>
            </w:r>
          </w:p>
        </w:tc>
        <w:tc>
          <w:tcPr>
            <w:tcW w:w="0" w:type="auto"/>
          </w:tcPr>
          <w:p w:rsidR="00475166" w:rsidRPr="00D961F4" w:rsidRDefault="00475166" w:rsidP="00925293">
            <w:pPr>
              <w:spacing w:line="240" w:lineRule="auto"/>
            </w:pPr>
            <w:r w:rsidRPr="00D961F4">
              <w:t>21</w:t>
            </w:r>
          </w:p>
        </w:tc>
        <w:tc>
          <w:tcPr>
            <w:tcW w:w="0" w:type="auto"/>
          </w:tcPr>
          <w:p w:rsidR="00475166" w:rsidRPr="00D961F4" w:rsidRDefault="00475166" w:rsidP="00925293">
            <w:pPr>
              <w:spacing w:line="240" w:lineRule="auto"/>
            </w:pPr>
            <w:r w:rsidRPr="00D961F4">
              <w:t xml:space="preserve">22 </w:t>
            </w:r>
          </w:p>
        </w:tc>
        <w:tc>
          <w:tcPr>
            <w:tcW w:w="0" w:type="auto"/>
          </w:tcPr>
          <w:p w:rsidR="00475166" w:rsidRPr="00D961F4" w:rsidRDefault="00475166" w:rsidP="00925293">
            <w:pPr>
              <w:spacing w:line="240" w:lineRule="auto"/>
            </w:pPr>
            <w:r w:rsidRPr="00D961F4">
              <w:t>23</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4</w:t>
            </w:r>
          </w:p>
        </w:tc>
        <w:tc>
          <w:tcPr>
            <w:tcW w:w="0" w:type="auto"/>
          </w:tcPr>
          <w:p w:rsidR="00475166" w:rsidRPr="00D961F4" w:rsidRDefault="00475166" w:rsidP="00925293">
            <w:pPr>
              <w:spacing w:line="240" w:lineRule="auto"/>
            </w:pPr>
            <w:r w:rsidRPr="00D961F4">
              <w:t>25</w:t>
            </w:r>
          </w:p>
        </w:tc>
        <w:tc>
          <w:tcPr>
            <w:tcW w:w="0" w:type="auto"/>
          </w:tcPr>
          <w:p w:rsidR="00475166" w:rsidRPr="00D961F4" w:rsidRDefault="00475166" w:rsidP="00925293">
            <w:pPr>
              <w:spacing w:line="240" w:lineRule="auto"/>
            </w:pPr>
            <w:r w:rsidRPr="00D961F4">
              <w:t>26</w:t>
            </w:r>
          </w:p>
        </w:tc>
        <w:tc>
          <w:tcPr>
            <w:tcW w:w="0" w:type="auto"/>
          </w:tcPr>
          <w:p w:rsidR="00475166" w:rsidRPr="00D961F4" w:rsidRDefault="00475166" w:rsidP="00925293">
            <w:pPr>
              <w:spacing w:line="240" w:lineRule="auto"/>
            </w:pPr>
            <w:r w:rsidRPr="00D961F4">
              <w:t>27</w:t>
            </w:r>
          </w:p>
        </w:tc>
        <w:tc>
          <w:tcPr>
            <w:tcW w:w="0" w:type="auto"/>
          </w:tcPr>
          <w:p w:rsidR="00475166" w:rsidRPr="00D961F4" w:rsidRDefault="00475166" w:rsidP="00925293">
            <w:pPr>
              <w:spacing w:line="240" w:lineRule="auto"/>
            </w:pPr>
            <w:r w:rsidRPr="00D961F4">
              <w:t>28</w:t>
            </w:r>
          </w:p>
        </w:tc>
        <w:tc>
          <w:tcPr>
            <w:tcW w:w="0" w:type="auto"/>
          </w:tcPr>
          <w:p w:rsidR="00475166" w:rsidRPr="00D961F4" w:rsidRDefault="00475166" w:rsidP="00925293">
            <w:pPr>
              <w:spacing w:line="240" w:lineRule="auto"/>
            </w:pPr>
            <w:r w:rsidRPr="00D961F4">
              <w:t>29</w:t>
            </w:r>
          </w:p>
        </w:tc>
        <w:tc>
          <w:tcPr>
            <w:tcW w:w="0" w:type="auto"/>
          </w:tcPr>
          <w:p w:rsidR="00475166" w:rsidRPr="00D961F4" w:rsidRDefault="00475166" w:rsidP="00925293">
            <w:pPr>
              <w:spacing w:line="240" w:lineRule="auto"/>
            </w:pPr>
            <w:r w:rsidRPr="00D961F4">
              <w:t>30</w:t>
            </w:r>
          </w:p>
        </w:tc>
        <w:tc>
          <w:tcPr>
            <w:tcW w:w="0" w:type="auto"/>
          </w:tcPr>
          <w:p w:rsidR="00475166" w:rsidRPr="00D961F4" w:rsidRDefault="00475166" w:rsidP="00925293">
            <w:pPr>
              <w:spacing w:line="240" w:lineRule="auto"/>
            </w:pPr>
            <w:r w:rsidRPr="00D961F4">
              <w:t>31</w:t>
            </w:r>
          </w:p>
        </w:tc>
        <w:tc>
          <w:tcPr>
            <w:tcW w:w="0" w:type="auto"/>
          </w:tcPr>
          <w:p w:rsidR="00475166" w:rsidRPr="00D961F4" w:rsidRDefault="00475166" w:rsidP="00925293">
            <w:pPr>
              <w:spacing w:line="240" w:lineRule="auto"/>
            </w:pPr>
            <w:r w:rsidRPr="00D961F4">
              <w:t>32</w:t>
            </w:r>
          </w:p>
        </w:tc>
        <w:tc>
          <w:tcPr>
            <w:tcW w:w="0" w:type="auto"/>
          </w:tcPr>
          <w:p w:rsidR="00475166" w:rsidRPr="00D961F4" w:rsidRDefault="00475166" w:rsidP="00925293">
            <w:pPr>
              <w:spacing w:line="240" w:lineRule="auto"/>
            </w:pPr>
            <w:r w:rsidRPr="00D961F4">
              <w:t>33</w:t>
            </w:r>
          </w:p>
        </w:tc>
        <w:tc>
          <w:tcPr>
            <w:tcW w:w="0" w:type="auto"/>
          </w:tcPr>
          <w:p w:rsidR="00475166" w:rsidRPr="00D961F4" w:rsidRDefault="00475166" w:rsidP="00925293">
            <w:pPr>
              <w:spacing w:line="240" w:lineRule="auto"/>
            </w:pPr>
            <w:r w:rsidRPr="00D961F4">
              <w:t>34</w:t>
            </w:r>
          </w:p>
        </w:tc>
        <w:tc>
          <w:tcPr>
            <w:tcW w:w="0" w:type="auto"/>
          </w:tcPr>
          <w:p w:rsidR="00475166" w:rsidRPr="00D961F4" w:rsidRDefault="00475166" w:rsidP="00925293">
            <w:pPr>
              <w:spacing w:line="240" w:lineRule="auto"/>
            </w:pPr>
            <w:r w:rsidRPr="00D961F4">
              <w:t>35</w:t>
            </w:r>
          </w:p>
        </w:tc>
      </w:tr>
      <w:tr w:rsidR="00475166" w:rsidRPr="00D961F4" w:rsidTr="00925293">
        <w:trPr>
          <w:jc w:val="center"/>
        </w:trPr>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6</w:t>
            </w:r>
          </w:p>
        </w:tc>
        <w:tc>
          <w:tcPr>
            <w:tcW w:w="0" w:type="auto"/>
          </w:tcPr>
          <w:p w:rsidR="00475166" w:rsidRPr="00D961F4" w:rsidRDefault="00475166" w:rsidP="00925293">
            <w:pPr>
              <w:spacing w:line="240" w:lineRule="auto"/>
            </w:pPr>
            <w:r w:rsidRPr="00D961F4">
              <w:t>37</w:t>
            </w:r>
          </w:p>
        </w:tc>
        <w:tc>
          <w:tcPr>
            <w:tcW w:w="0" w:type="auto"/>
          </w:tcPr>
          <w:p w:rsidR="00475166" w:rsidRPr="00D961F4" w:rsidRDefault="00475166" w:rsidP="00925293">
            <w:pPr>
              <w:spacing w:line="240" w:lineRule="auto"/>
            </w:pPr>
            <w:r w:rsidRPr="00D961F4">
              <w:t>38</w:t>
            </w:r>
          </w:p>
        </w:tc>
        <w:tc>
          <w:tcPr>
            <w:tcW w:w="0" w:type="auto"/>
          </w:tcPr>
          <w:p w:rsidR="00475166" w:rsidRPr="00D961F4" w:rsidRDefault="00475166" w:rsidP="00925293">
            <w:pPr>
              <w:spacing w:line="240" w:lineRule="auto"/>
            </w:pPr>
            <w:r w:rsidRPr="00D961F4">
              <w:t>39</w:t>
            </w:r>
          </w:p>
        </w:tc>
        <w:tc>
          <w:tcPr>
            <w:tcW w:w="0" w:type="auto"/>
          </w:tcPr>
          <w:p w:rsidR="00475166" w:rsidRPr="00D961F4" w:rsidRDefault="00475166" w:rsidP="00925293">
            <w:pPr>
              <w:spacing w:line="240" w:lineRule="auto"/>
            </w:pPr>
            <w:r w:rsidRPr="00D961F4">
              <w:t>40</w:t>
            </w:r>
          </w:p>
        </w:tc>
        <w:tc>
          <w:tcPr>
            <w:tcW w:w="0" w:type="auto"/>
          </w:tcPr>
          <w:p w:rsidR="00475166" w:rsidRPr="00D961F4" w:rsidRDefault="00475166" w:rsidP="00925293">
            <w:pPr>
              <w:spacing w:line="240" w:lineRule="auto"/>
            </w:pPr>
            <w:r w:rsidRPr="00D961F4">
              <w:t>41</w:t>
            </w:r>
          </w:p>
        </w:tc>
        <w:tc>
          <w:tcPr>
            <w:tcW w:w="0" w:type="auto"/>
          </w:tcPr>
          <w:p w:rsidR="00475166" w:rsidRPr="00D961F4" w:rsidRDefault="00475166" w:rsidP="00925293">
            <w:pPr>
              <w:spacing w:line="240" w:lineRule="auto"/>
            </w:pPr>
            <w:r w:rsidRPr="00D961F4">
              <w:t>42</w:t>
            </w:r>
          </w:p>
        </w:tc>
        <w:tc>
          <w:tcPr>
            <w:tcW w:w="0" w:type="auto"/>
          </w:tcPr>
          <w:p w:rsidR="00475166" w:rsidRPr="00D961F4" w:rsidRDefault="00475166" w:rsidP="00925293">
            <w:pPr>
              <w:spacing w:line="240" w:lineRule="auto"/>
            </w:pPr>
            <w:r w:rsidRPr="00D961F4">
              <w:t>43</w:t>
            </w:r>
          </w:p>
        </w:tc>
        <w:tc>
          <w:tcPr>
            <w:tcW w:w="0" w:type="auto"/>
          </w:tcPr>
          <w:p w:rsidR="00475166" w:rsidRPr="00D961F4" w:rsidRDefault="00475166" w:rsidP="00925293">
            <w:pPr>
              <w:spacing w:line="240" w:lineRule="auto"/>
            </w:pPr>
            <w:r w:rsidRPr="00D961F4">
              <w:t>44</w:t>
            </w:r>
          </w:p>
        </w:tc>
        <w:tc>
          <w:tcPr>
            <w:tcW w:w="0" w:type="auto"/>
          </w:tcPr>
          <w:p w:rsidR="00475166" w:rsidRPr="00D961F4" w:rsidRDefault="00475166" w:rsidP="00925293">
            <w:pPr>
              <w:spacing w:line="240" w:lineRule="auto"/>
            </w:pPr>
            <w:r w:rsidRPr="00D961F4">
              <w:t>45</w:t>
            </w:r>
          </w:p>
        </w:tc>
        <w:tc>
          <w:tcPr>
            <w:tcW w:w="0" w:type="auto"/>
          </w:tcPr>
          <w:p w:rsidR="00475166" w:rsidRPr="00D961F4" w:rsidRDefault="00475166" w:rsidP="00925293">
            <w:pPr>
              <w:spacing w:line="240" w:lineRule="auto"/>
            </w:pPr>
            <w:r w:rsidRPr="00D961F4">
              <w:t>46</w:t>
            </w:r>
          </w:p>
        </w:tc>
        <w:tc>
          <w:tcPr>
            <w:tcW w:w="0" w:type="auto"/>
          </w:tcPr>
          <w:p w:rsidR="00475166" w:rsidRPr="00D961F4" w:rsidRDefault="00475166" w:rsidP="00925293">
            <w:pPr>
              <w:spacing w:line="240" w:lineRule="auto"/>
            </w:pPr>
            <w:r w:rsidRPr="00D961F4">
              <w:t>47</w:t>
            </w:r>
          </w:p>
        </w:tc>
      </w:tr>
      <w:tr w:rsidR="00475166" w:rsidRPr="00D961F4" w:rsidTr="00925293">
        <w:trPr>
          <w:jc w:val="center"/>
        </w:trPr>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8</w:t>
            </w:r>
          </w:p>
        </w:tc>
        <w:tc>
          <w:tcPr>
            <w:tcW w:w="0" w:type="auto"/>
          </w:tcPr>
          <w:p w:rsidR="00475166" w:rsidRPr="00D961F4" w:rsidRDefault="00475166" w:rsidP="00925293">
            <w:pPr>
              <w:spacing w:line="240" w:lineRule="auto"/>
            </w:pPr>
            <w:r w:rsidRPr="00D961F4">
              <w:t>49</w:t>
            </w:r>
          </w:p>
        </w:tc>
        <w:tc>
          <w:tcPr>
            <w:tcW w:w="0" w:type="auto"/>
          </w:tcPr>
          <w:p w:rsidR="00475166" w:rsidRPr="00D961F4" w:rsidRDefault="00475166" w:rsidP="00925293">
            <w:pPr>
              <w:spacing w:line="240" w:lineRule="auto"/>
            </w:pPr>
            <w:r w:rsidRPr="00D961F4">
              <w:t>50</w:t>
            </w:r>
          </w:p>
        </w:tc>
        <w:tc>
          <w:tcPr>
            <w:tcW w:w="0" w:type="auto"/>
          </w:tcPr>
          <w:p w:rsidR="00475166" w:rsidRPr="00D961F4" w:rsidRDefault="00475166" w:rsidP="00925293">
            <w:pPr>
              <w:spacing w:line="240" w:lineRule="auto"/>
            </w:pPr>
            <w:r w:rsidRPr="00D961F4">
              <w:t>51</w:t>
            </w:r>
          </w:p>
        </w:tc>
        <w:tc>
          <w:tcPr>
            <w:tcW w:w="0" w:type="auto"/>
          </w:tcPr>
          <w:p w:rsidR="00475166" w:rsidRPr="00D961F4" w:rsidRDefault="00475166" w:rsidP="00925293">
            <w:pPr>
              <w:spacing w:line="240" w:lineRule="auto"/>
            </w:pPr>
            <w:r w:rsidRPr="00D961F4">
              <w:t>52</w:t>
            </w:r>
          </w:p>
        </w:tc>
        <w:tc>
          <w:tcPr>
            <w:tcW w:w="0" w:type="auto"/>
          </w:tcPr>
          <w:p w:rsidR="00475166" w:rsidRPr="00D961F4" w:rsidRDefault="00475166" w:rsidP="00925293">
            <w:pPr>
              <w:spacing w:line="240" w:lineRule="auto"/>
            </w:pPr>
            <w:r w:rsidRPr="00D961F4">
              <w:t>53</w:t>
            </w:r>
          </w:p>
        </w:tc>
        <w:tc>
          <w:tcPr>
            <w:tcW w:w="0" w:type="auto"/>
          </w:tcPr>
          <w:p w:rsidR="00475166" w:rsidRPr="00D961F4" w:rsidRDefault="00475166" w:rsidP="00925293">
            <w:pPr>
              <w:spacing w:line="240" w:lineRule="auto"/>
            </w:pPr>
            <w:r w:rsidRPr="00D961F4">
              <w:t xml:space="preserve">54 </w:t>
            </w:r>
          </w:p>
        </w:tc>
        <w:tc>
          <w:tcPr>
            <w:tcW w:w="0" w:type="auto"/>
          </w:tcPr>
          <w:p w:rsidR="00475166" w:rsidRPr="00D961F4" w:rsidRDefault="00475166" w:rsidP="00925293">
            <w:pPr>
              <w:spacing w:line="240" w:lineRule="auto"/>
            </w:pPr>
            <w:r w:rsidRPr="00D961F4">
              <w:t>55</w:t>
            </w:r>
          </w:p>
        </w:tc>
        <w:tc>
          <w:tcPr>
            <w:tcW w:w="0" w:type="auto"/>
          </w:tcPr>
          <w:p w:rsidR="00475166" w:rsidRPr="00D961F4" w:rsidRDefault="00475166" w:rsidP="00925293">
            <w:pPr>
              <w:spacing w:line="240" w:lineRule="auto"/>
            </w:pPr>
            <w:r w:rsidRPr="00D961F4">
              <w:t>56</w:t>
            </w:r>
          </w:p>
        </w:tc>
        <w:tc>
          <w:tcPr>
            <w:tcW w:w="0" w:type="auto"/>
          </w:tcPr>
          <w:p w:rsidR="00475166" w:rsidRPr="00D961F4" w:rsidRDefault="00475166" w:rsidP="00925293">
            <w:pPr>
              <w:spacing w:line="240" w:lineRule="auto"/>
            </w:pPr>
            <w:r w:rsidRPr="00D961F4">
              <w:t>57</w:t>
            </w:r>
          </w:p>
        </w:tc>
        <w:tc>
          <w:tcPr>
            <w:tcW w:w="0" w:type="auto"/>
          </w:tcPr>
          <w:p w:rsidR="00475166" w:rsidRPr="00D961F4" w:rsidRDefault="00475166" w:rsidP="00925293">
            <w:pPr>
              <w:spacing w:line="240" w:lineRule="auto"/>
            </w:pPr>
            <w:r w:rsidRPr="00D961F4">
              <w:t>58</w:t>
            </w:r>
          </w:p>
        </w:tc>
        <w:tc>
          <w:tcPr>
            <w:tcW w:w="0" w:type="auto"/>
          </w:tcPr>
          <w:p w:rsidR="00475166" w:rsidRPr="00D961F4" w:rsidRDefault="00475166" w:rsidP="00925293">
            <w:pPr>
              <w:spacing w:line="240" w:lineRule="auto"/>
            </w:pPr>
            <w:r w:rsidRPr="00D961F4">
              <w:t>59</w:t>
            </w:r>
          </w:p>
        </w:tc>
      </w:tr>
      <w:tr w:rsidR="00475166" w:rsidRPr="00D961F4" w:rsidTr="00925293">
        <w:trPr>
          <w:jc w:val="center"/>
        </w:trPr>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60</w:t>
            </w:r>
          </w:p>
        </w:tc>
        <w:tc>
          <w:tcPr>
            <w:tcW w:w="0" w:type="auto"/>
          </w:tcPr>
          <w:p w:rsidR="00475166" w:rsidRPr="00D961F4" w:rsidRDefault="00475166" w:rsidP="00925293">
            <w:pPr>
              <w:spacing w:line="240" w:lineRule="auto"/>
            </w:pPr>
            <w:r w:rsidRPr="00D961F4">
              <w:t>61</w:t>
            </w:r>
          </w:p>
        </w:tc>
        <w:tc>
          <w:tcPr>
            <w:tcW w:w="0" w:type="auto"/>
          </w:tcPr>
          <w:p w:rsidR="00475166" w:rsidRPr="00D961F4" w:rsidRDefault="00475166" w:rsidP="00925293">
            <w:pPr>
              <w:spacing w:line="240" w:lineRule="auto"/>
            </w:pPr>
            <w:r w:rsidRPr="00D961F4">
              <w:t>62</w:t>
            </w:r>
          </w:p>
        </w:tc>
        <w:tc>
          <w:tcPr>
            <w:tcW w:w="0" w:type="auto"/>
          </w:tcPr>
          <w:p w:rsidR="00475166" w:rsidRPr="00D961F4" w:rsidRDefault="00475166" w:rsidP="00925293">
            <w:pPr>
              <w:spacing w:line="240" w:lineRule="auto"/>
            </w:pPr>
            <w:r w:rsidRPr="00D961F4">
              <w:t>63</w:t>
            </w:r>
          </w:p>
        </w:tc>
        <w:tc>
          <w:tcPr>
            <w:tcW w:w="0" w:type="auto"/>
          </w:tcPr>
          <w:p w:rsidR="00475166" w:rsidRPr="00D961F4" w:rsidRDefault="00475166" w:rsidP="00925293">
            <w:pPr>
              <w:spacing w:line="240" w:lineRule="auto"/>
            </w:pPr>
            <w:r w:rsidRPr="00D961F4">
              <w:t>64</w:t>
            </w:r>
          </w:p>
        </w:tc>
        <w:tc>
          <w:tcPr>
            <w:tcW w:w="0" w:type="auto"/>
          </w:tcPr>
          <w:p w:rsidR="00475166" w:rsidRPr="00D961F4" w:rsidRDefault="00475166" w:rsidP="00925293">
            <w:pPr>
              <w:spacing w:line="240" w:lineRule="auto"/>
            </w:pPr>
            <w:r w:rsidRPr="00D961F4">
              <w:t>65</w:t>
            </w:r>
          </w:p>
        </w:tc>
        <w:tc>
          <w:tcPr>
            <w:tcW w:w="0" w:type="auto"/>
          </w:tcPr>
          <w:p w:rsidR="00475166" w:rsidRPr="00D961F4" w:rsidRDefault="00475166" w:rsidP="00925293">
            <w:pPr>
              <w:spacing w:line="240" w:lineRule="auto"/>
            </w:pPr>
            <w:r w:rsidRPr="00D961F4">
              <w:t>66</w:t>
            </w:r>
          </w:p>
        </w:tc>
        <w:tc>
          <w:tcPr>
            <w:tcW w:w="0" w:type="auto"/>
          </w:tcPr>
          <w:p w:rsidR="00475166" w:rsidRPr="00D961F4" w:rsidRDefault="00475166" w:rsidP="00925293">
            <w:pPr>
              <w:spacing w:line="240" w:lineRule="auto"/>
            </w:pPr>
            <w:r w:rsidRPr="00D961F4">
              <w:t>67</w:t>
            </w:r>
          </w:p>
        </w:tc>
        <w:tc>
          <w:tcPr>
            <w:tcW w:w="0" w:type="auto"/>
          </w:tcPr>
          <w:p w:rsidR="00475166" w:rsidRPr="00D961F4" w:rsidRDefault="00475166" w:rsidP="00925293">
            <w:pPr>
              <w:spacing w:line="240" w:lineRule="auto"/>
            </w:pPr>
            <w:r w:rsidRPr="00D961F4">
              <w:t>68</w:t>
            </w:r>
          </w:p>
        </w:tc>
        <w:tc>
          <w:tcPr>
            <w:tcW w:w="0" w:type="auto"/>
          </w:tcPr>
          <w:p w:rsidR="00475166" w:rsidRPr="00D961F4" w:rsidRDefault="00475166" w:rsidP="00925293">
            <w:pPr>
              <w:spacing w:line="240" w:lineRule="auto"/>
            </w:pPr>
            <w:r w:rsidRPr="00D961F4">
              <w:t>69</w:t>
            </w:r>
          </w:p>
        </w:tc>
        <w:tc>
          <w:tcPr>
            <w:tcW w:w="0" w:type="auto"/>
          </w:tcPr>
          <w:p w:rsidR="00475166" w:rsidRPr="00D961F4" w:rsidRDefault="00475166" w:rsidP="00925293">
            <w:pPr>
              <w:spacing w:line="240" w:lineRule="auto"/>
            </w:pPr>
            <w:r w:rsidRPr="00D961F4">
              <w:t>70</w:t>
            </w:r>
          </w:p>
        </w:tc>
        <w:tc>
          <w:tcPr>
            <w:tcW w:w="0" w:type="auto"/>
          </w:tcPr>
          <w:p w:rsidR="00475166" w:rsidRPr="00D961F4" w:rsidRDefault="00475166" w:rsidP="00925293">
            <w:pPr>
              <w:spacing w:line="240" w:lineRule="auto"/>
            </w:pPr>
            <w:r w:rsidRPr="00D961F4">
              <w:t>71</w:t>
            </w:r>
          </w:p>
        </w:tc>
      </w:tr>
      <w:tr w:rsidR="00475166" w:rsidRPr="00D961F4" w:rsidTr="00925293">
        <w:trPr>
          <w:jc w:val="center"/>
        </w:trPr>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72</w:t>
            </w:r>
          </w:p>
        </w:tc>
        <w:tc>
          <w:tcPr>
            <w:tcW w:w="0" w:type="auto"/>
          </w:tcPr>
          <w:p w:rsidR="00475166" w:rsidRPr="00D961F4" w:rsidRDefault="00475166" w:rsidP="00925293">
            <w:pPr>
              <w:spacing w:line="240" w:lineRule="auto"/>
            </w:pPr>
            <w:r w:rsidRPr="00D961F4">
              <w:t>73</w:t>
            </w:r>
          </w:p>
        </w:tc>
        <w:tc>
          <w:tcPr>
            <w:tcW w:w="0" w:type="auto"/>
          </w:tcPr>
          <w:p w:rsidR="00475166" w:rsidRPr="00D961F4" w:rsidRDefault="00475166" w:rsidP="00925293">
            <w:pPr>
              <w:spacing w:line="240" w:lineRule="auto"/>
            </w:pPr>
            <w:r w:rsidRPr="00D961F4">
              <w:t>74</w:t>
            </w:r>
          </w:p>
        </w:tc>
        <w:tc>
          <w:tcPr>
            <w:tcW w:w="0" w:type="auto"/>
          </w:tcPr>
          <w:p w:rsidR="00475166" w:rsidRPr="00D961F4" w:rsidRDefault="00475166" w:rsidP="00925293">
            <w:pPr>
              <w:spacing w:line="240" w:lineRule="auto"/>
            </w:pPr>
            <w:r w:rsidRPr="00D961F4">
              <w:t>75</w:t>
            </w:r>
          </w:p>
        </w:tc>
        <w:tc>
          <w:tcPr>
            <w:tcW w:w="0" w:type="auto"/>
          </w:tcPr>
          <w:p w:rsidR="00475166" w:rsidRPr="00D961F4" w:rsidRDefault="00475166" w:rsidP="00925293">
            <w:pPr>
              <w:spacing w:line="240" w:lineRule="auto"/>
            </w:pPr>
            <w:r w:rsidRPr="00D961F4">
              <w:t>76</w:t>
            </w:r>
          </w:p>
        </w:tc>
        <w:tc>
          <w:tcPr>
            <w:tcW w:w="0" w:type="auto"/>
          </w:tcPr>
          <w:p w:rsidR="00475166" w:rsidRPr="00D961F4" w:rsidRDefault="00475166" w:rsidP="00925293">
            <w:pPr>
              <w:spacing w:line="240" w:lineRule="auto"/>
            </w:pPr>
            <w:r w:rsidRPr="00D961F4">
              <w:t>77</w:t>
            </w:r>
          </w:p>
        </w:tc>
        <w:tc>
          <w:tcPr>
            <w:tcW w:w="0" w:type="auto"/>
          </w:tcPr>
          <w:p w:rsidR="00475166" w:rsidRPr="00D961F4" w:rsidRDefault="00475166" w:rsidP="00925293">
            <w:pPr>
              <w:spacing w:line="240" w:lineRule="auto"/>
            </w:pPr>
            <w:r w:rsidRPr="00D961F4">
              <w:t>78</w:t>
            </w:r>
          </w:p>
        </w:tc>
        <w:tc>
          <w:tcPr>
            <w:tcW w:w="0" w:type="auto"/>
          </w:tcPr>
          <w:p w:rsidR="00475166" w:rsidRPr="00D961F4" w:rsidRDefault="00475166" w:rsidP="00925293">
            <w:pPr>
              <w:spacing w:line="240" w:lineRule="auto"/>
            </w:pPr>
            <w:r w:rsidRPr="00D961F4">
              <w:t>79</w:t>
            </w:r>
          </w:p>
        </w:tc>
        <w:tc>
          <w:tcPr>
            <w:tcW w:w="0" w:type="auto"/>
          </w:tcPr>
          <w:p w:rsidR="00475166" w:rsidRPr="00D961F4" w:rsidRDefault="00475166" w:rsidP="00925293">
            <w:pPr>
              <w:spacing w:line="240" w:lineRule="auto"/>
            </w:pPr>
            <w:r w:rsidRPr="00D961F4">
              <w:t>80</w:t>
            </w:r>
          </w:p>
        </w:tc>
        <w:tc>
          <w:tcPr>
            <w:tcW w:w="0" w:type="auto"/>
          </w:tcPr>
          <w:p w:rsidR="00475166" w:rsidRPr="00D961F4" w:rsidRDefault="00475166" w:rsidP="00925293">
            <w:pPr>
              <w:spacing w:line="240" w:lineRule="auto"/>
            </w:pPr>
            <w:r w:rsidRPr="00D961F4">
              <w:t>81</w:t>
            </w:r>
          </w:p>
        </w:tc>
        <w:tc>
          <w:tcPr>
            <w:tcW w:w="0" w:type="auto"/>
          </w:tcPr>
          <w:p w:rsidR="00475166" w:rsidRPr="00D961F4" w:rsidRDefault="00475166" w:rsidP="00925293">
            <w:pPr>
              <w:spacing w:line="240" w:lineRule="auto"/>
            </w:pPr>
            <w:r w:rsidRPr="00D961F4">
              <w:t>82</w:t>
            </w:r>
          </w:p>
        </w:tc>
        <w:tc>
          <w:tcPr>
            <w:tcW w:w="0" w:type="auto"/>
          </w:tcPr>
          <w:p w:rsidR="00475166" w:rsidRPr="00D961F4" w:rsidRDefault="00475166" w:rsidP="00925293">
            <w:pPr>
              <w:spacing w:line="240" w:lineRule="auto"/>
            </w:pPr>
            <w:r w:rsidRPr="00D961F4">
              <w:t>83</w:t>
            </w:r>
          </w:p>
        </w:tc>
      </w:tr>
      <w:tr w:rsidR="00475166" w:rsidRPr="00D961F4" w:rsidTr="00925293">
        <w:trPr>
          <w:jc w:val="center"/>
        </w:trPr>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84</w:t>
            </w:r>
          </w:p>
        </w:tc>
        <w:tc>
          <w:tcPr>
            <w:tcW w:w="0" w:type="auto"/>
          </w:tcPr>
          <w:p w:rsidR="00475166" w:rsidRPr="00D961F4" w:rsidRDefault="00475166" w:rsidP="00925293">
            <w:pPr>
              <w:spacing w:line="240" w:lineRule="auto"/>
            </w:pPr>
            <w:r w:rsidRPr="00D961F4">
              <w:t>85</w:t>
            </w:r>
          </w:p>
        </w:tc>
        <w:tc>
          <w:tcPr>
            <w:tcW w:w="0" w:type="auto"/>
          </w:tcPr>
          <w:p w:rsidR="00475166" w:rsidRPr="00D961F4" w:rsidRDefault="00475166" w:rsidP="00925293">
            <w:pPr>
              <w:spacing w:line="240" w:lineRule="auto"/>
            </w:pPr>
            <w:r w:rsidRPr="00D961F4">
              <w:t>86</w:t>
            </w:r>
          </w:p>
        </w:tc>
        <w:tc>
          <w:tcPr>
            <w:tcW w:w="0" w:type="auto"/>
          </w:tcPr>
          <w:p w:rsidR="00475166" w:rsidRPr="00D961F4" w:rsidRDefault="00475166" w:rsidP="00925293">
            <w:pPr>
              <w:spacing w:line="240" w:lineRule="auto"/>
            </w:pPr>
            <w:r w:rsidRPr="00D961F4">
              <w:t>87</w:t>
            </w:r>
          </w:p>
        </w:tc>
        <w:tc>
          <w:tcPr>
            <w:tcW w:w="0" w:type="auto"/>
          </w:tcPr>
          <w:p w:rsidR="00475166" w:rsidRPr="00D961F4" w:rsidRDefault="00475166" w:rsidP="00925293">
            <w:pPr>
              <w:spacing w:line="240" w:lineRule="auto"/>
            </w:pPr>
            <w:r w:rsidRPr="00D961F4">
              <w:t>88</w:t>
            </w:r>
          </w:p>
        </w:tc>
        <w:tc>
          <w:tcPr>
            <w:tcW w:w="0" w:type="auto"/>
          </w:tcPr>
          <w:p w:rsidR="00475166" w:rsidRPr="00D961F4" w:rsidRDefault="00475166" w:rsidP="00925293">
            <w:pPr>
              <w:spacing w:line="240" w:lineRule="auto"/>
            </w:pPr>
            <w:r w:rsidRPr="00D961F4">
              <w:t>89</w:t>
            </w:r>
          </w:p>
        </w:tc>
        <w:tc>
          <w:tcPr>
            <w:tcW w:w="0" w:type="auto"/>
          </w:tcPr>
          <w:p w:rsidR="00475166" w:rsidRPr="00D961F4" w:rsidRDefault="00475166" w:rsidP="00925293">
            <w:pPr>
              <w:spacing w:line="240" w:lineRule="auto"/>
            </w:pPr>
            <w:r w:rsidRPr="00D961F4">
              <w:t>90</w:t>
            </w:r>
          </w:p>
        </w:tc>
        <w:tc>
          <w:tcPr>
            <w:tcW w:w="0" w:type="auto"/>
          </w:tcPr>
          <w:p w:rsidR="00475166" w:rsidRPr="00D961F4" w:rsidRDefault="00475166" w:rsidP="00925293">
            <w:pPr>
              <w:spacing w:line="240" w:lineRule="auto"/>
            </w:pPr>
            <w:r w:rsidRPr="00D961F4">
              <w:t>91</w:t>
            </w:r>
          </w:p>
        </w:tc>
        <w:tc>
          <w:tcPr>
            <w:tcW w:w="0" w:type="auto"/>
          </w:tcPr>
          <w:p w:rsidR="00475166" w:rsidRPr="00D961F4" w:rsidRDefault="00475166" w:rsidP="00925293">
            <w:pPr>
              <w:spacing w:line="240" w:lineRule="auto"/>
            </w:pPr>
            <w:r w:rsidRPr="00D961F4">
              <w:t>92</w:t>
            </w:r>
          </w:p>
        </w:tc>
        <w:tc>
          <w:tcPr>
            <w:tcW w:w="0" w:type="auto"/>
          </w:tcPr>
          <w:p w:rsidR="00475166" w:rsidRPr="00D961F4" w:rsidRDefault="00475166" w:rsidP="00925293">
            <w:pPr>
              <w:spacing w:line="240" w:lineRule="auto"/>
            </w:pPr>
            <w:r w:rsidRPr="00D961F4">
              <w:t>93</w:t>
            </w:r>
          </w:p>
        </w:tc>
        <w:tc>
          <w:tcPr>
            <w:tcW w:w="0" w:type="auto"/>
          </w:tcPr>
          <w:p w:rsidR="00475166" w:rsidRPr="00D961F4" w:rsidRDefault="00475166" w:rsidP="00925293">
            <w:pPr>
              <w:spacing w:line="240" w:lineRule="auto"/>
            </w:pPr>
            <w:r w:rsidRPr="00D961F4">
              <w:t>94</w:t>
            </w:r>
          </w:p>
        </w:tc>
        <w:tc>
          <w:tcPr>
            <w:tcW w:w="0" w:type="auto"/>
          </w:tcPr>
          <w:p w:rsidR="00475166" w:rsidRPr="00D961F4" w:rsidRDefault="00475166" w:rsidP="00925293">
            <w:pPr>
              <w:spacing w:line="240" w:lineRule="auto"/>
            </w:pPr>
            <w:r w:rsidRPr="00D961F4">
              <w:t>95</w:t>
            </w:r>
          </w:p>
        </w:tc>
      </w:tr>
      <w:tr w:rsidR="00475166" w:rsidRPr="00D961F4" w:rsidTr="00925293">
        <w:trPr>
          <w:jc w:val="center"/>
        </w:trPr>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96</w:t>
            </w:r>
          </w:p>
        </w:tc>
        <w:tc>
          <w:tcPr>
            <w:tcW w:w="0" w:type="auto"/>
          </w:tcPr>
          <w:p w:rsidR="00475166" w:rsidRPr="00D961F4" w:rsidRDefault="00475166" w:rsidP="00925293">
            <w:pPr>
              <w:spacing w:line="240" w:lineRule="auto"/>
            </w:pPr>
            <w:r w:rsidRPr="00D961F4">
              <w:t>97</w:t>
            </w:r>
          </w:p>
        </w:tc>
        <w:tc>
          <w:tcPr>
            <w:tcW w:w="0" w:type="auto"/>
          </w:tcPr>
          <w:p w:rsidR="00475166" w:rsidRPr="00D961F4" w:rsidRDefault="00475166" w:rsidP="00925293">
            <w:pPr>
              <w:spacing w:line="240" w:lineRule="auto"/>
            </w:pPr>
            <w:r w:rsidRPr="00D961F4">
              <w:t>98</w:t>
            </w:r>
          </w:p>
        </w:tc>
        <w:tc>
          <w:tcPr>
            <w:tcW w:w="0" w:type="auto"/>
          </w:tcPr>
          <w:p w:rsidR="00475166" w:rsidRPr="00D961F4" w:rsidRDefault="00475166" w:rsidP="00925293">
            <w:pPr>
              <w:spacing w:line="240" w:lineRule="auto"/>
            </w:pPr>
            <w:r w:rsidRPr="00D961F4">
              <w:t>99</w:t>
            </w:r>
          </w:p>
        </w:tc>
        <w:tc>
          <w:tcPr>
            <w:tcW w:w="0" w:type="auto"/>
          </w:tcPr>
          <w:p w:rsidR="00475166" w:rsidRPr="00D961F4" w:rsidRDefault="00475166" w:rsidP="00925293">
            <w:pPr>
              <w:spacing w:line="240" w:lineRule="auto"/>
            </w:pPr>
            <w:r w:rsidRPr="00D961F4">
              <w:t>100</w:t>
            </w:r>
          </w:p>
        </w:tc>
        <w:tc>
          <w:tcPr>
            <w:tcW w:w="0" w:type="auto"/>
          </w:tcPr>
          <w:p w:rsidR="00475166" w:rsidRPr="00D961F4" w:rsidRDefault="00475166" w:rsidP="00925293">
            <w:pPr>
              <w:spacing w:line="240" w:lineRule="auto"/>
            </w:pPr>
            <w:r w:rsidRPr="00D961F4">
              <w:t>101</w:t>
            </w:r>
          </w:p>
        </w:tc>
        <w:tc>
          <w:tcPr>
            <w:tcW w:w="0" w:type="auto"/>
          </w:tcPr>
          <w:p w:rsidR="00475166" w:rsidRPr="00D961F4" w:rsidRDefault="00475166" w:rsidP="00925293">
            <w:pPr>
              <w:spacing w:line="240" w:lineRule="auto"/>
            </w:pPr>
            <w:r w:rsidRPr="00D961F4">
              <w:t>102</w:t>
            </w:r>
          </w:p>
        </w:tc>
        <w:tc>
          <w:tcPr>
            <w:tcW w:w="0" w:type="auto"/>
          </w:tcPr>
          <w:p w:rsidR="00475166" w:rsidRPr="00D961F4" w:rsidRDefault="00475166" w:rsidP="00925293">
            <w:pPr>
              <w:spacing w:line="240" w:lineRule="auto"/>
            </w:pPr>
            <w:r w:rsidRPr="00D961F4">
              <w:t>103</w:t>
            </w:r>
          </w:p>
        </w:tc>
        <w:tc>
          <w:tcPr>
            <w:tcW w:w="0" w:type="auto"/>
            <w:tcBorders>
              <w:bottom w:val="single" w:sz="4" w:space="0" w:color="auto"/>
            </w:tcBorders>
          </w:tcPr>
          <w:p w:rsidR="00475166" w:rsidRPr="00D961F4" w:rsidRDefault="00475166" w:rsidP="00925293">
            <w:pPr>
              <w:spacing w:line="240" w:lineRule="auto"/>
            </w:pPr>
            <w:r w:rsidRPr="00D961F4">
              <w:t>104</w:t>
            </w:r>
          </w:p>
        </w:tc>
        <w:tc>
          <w:tcPr>
            <w:tcW w:w="0" w:type="auto"/>
            <w:tcBorders>
              <w:bottom w:val="single" w:sz="4" w:space="0" w:color="auto"/>
            </w:tcBorders>
          </w:tcPr>
          <w:p w:rsidR="00475166" w:rsidRPr="00D961F4" w:rsidRDefault="00475166" w:rsidP="00925293">
            <w:pPr>
              <w:spacing w:line="240" w:lineRule="auto"/>
            </w:pPr>
            <w:r w:rsidRPr="00D961F4">
              <w:t>105</w:t>
            </w:r>
          </w:p>
        </w:tc>
        <w:tc>
          <w:tcPr>
            <w:tcW w:w="0" w:type="auto"/>
            <w:tcBorders>
              <w:bottom w:val="single" w:sz="4" w:space="0" w:color="auto"/>
            </w:tcBorders>
          </w:tcPr>
          <w:p w:rsidR="00475166" w:rsidRPr="00D961F4" w:rsidRDefault="00475166" w:rsidP="00925293">
            <w:pPr>
              <w:spacing w:line="240" w:lineRule="auto"/>
            </w:pPr>
            <w:r w:rsidRPr="00D961F4">
              <w:t>106</w:t>
            </w:r>
          </w:p>
        </w:tc>
        <w:tc>
          <w:tcPr>
            <w:tcW w:w="0" w:type="auto"/>
            <w:tcBorders>
              <w:bottom w:val="single" w:sz="4" w:space="0" w:color="auto"/>
            </w:tcBorders>
          </w:tcPr>
          <w:p w:rsidR="00475166" w:rsidRPr="00D961F4" w:rsidRDefault="00475166" w:rsidP="00925293">
            <w:pPr>
              <w:spacing w:line="240" w:lineRule="auto"/>
            </w:pPr>
            <w:r w:rsidRPr="00D961F4">
              <w:t>107</w:t>
            </w:r>
          </w:p>
        </w:tc>
      </w:tr>
      <w:tr w:rsidR="00475166" w:rsidRPr="00D961F4" w:rsidTr="00925293">
        <w:trPr>
          <w:jc w:val="center"/>
        </w:trPr>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108</w:t>
            </w:r>
          </w:p>
        </w:tc>
        <w:tc>
          <w:tcPr>
            <w:tcW w:w="0" w:type="auto"/>
          </w:tcPr>
          <w:p w:rsidR="00475166" w:rsidRPr="00D961F4" w:rsidRDefault="00475166" w:rsidP="00925293">
            <w:pPr>
              <w:spacing w:line="240" w:lineRule="auto"/>
            </w:pPr>
            <w:r w:rsidRPr="00D961F4">
              <w:t>109</w:t>
            </w:r>
          </w:p>
        </w:tc>
        <w:tc>
          <w:tcPr>
            <w:tcW w:w="0" w:type="auto"/>
          </w:tcPr>
          <w:p w:rsidR="00475166" w:rsidRPr="00D961F4" w:rsidRDefault="00475166" w:rsidP="00925293">
            <w:pPr>
              <w:spacing w:line="240" w:lineRule="auto"/>
            </w:pPr>
            <w:r w:rsidRPr="00D961F4">
              <w:t>110</w:t>
            </w:r>
          </w:p>
        </w:tc>
        <w:tc>
          <w:tcPr>
            <w:tcW w:w="0" w:type="auto"/>
          </w:tcPr>
          <w:p w:rsidR="00475166" w:rsidRPr="00D961F4" w:rsidRDefault="00475166" w:rsidP="00925293">
            <w:pPr>
              <w:spacing w:line="240" w:lineRule="auto"/>
            </w:pPr>
            <w:r w:rsidRPr="00D961F4">
              <w:t>111</w:t>
            </w:r>
          </w:p>
        </w:tc>
        <w:tc>
          <w:tcPr>
            <w:tcW w:w="0" w:type="auto"/>
          </w:tcPr>
          <w:p w:rsidR="00475166" w:rsidRPr="00D961F4" w:rsidRDefault="00475166" w:rsidP="00925293">
            <w:pPr>
              <w:spacing w:line="240" w:lineRule="auto"/>
            </w:pPr>
            <w:r w:rsidRPr="00D961F4">
              <w:t>112</w:t>
            </w:r>
          </w:p>
        </w:tc>
        <w:tc>
          <w:tcPr>
            <w:tcW w:w="0" w:type="auto"/>
          </w:tcPr>
          <w:p w:rsidR="00475166" w:rsidRPr="00D961F4" w:rsidRDefault="00475166" w:rsidP="00925293">
            <w:pPr>
              <w:spacing w:line="240" w:lineRule="auto"/>
            </w:pPr>
            <w:r w:rsidRPr="00D961F4">
              <w:t>113</w:t>
            </w:r>
          </w:p>
        </w:tc>
        <w:tc>
          <w:tcPr>
            <w:tcW w:w="0" w:type="auto"/>
          </w:tcPr>
          <w:p w:rsidR="00475166" w:rsidRPr="00D961F4" w:rsidRDefault="00475166" w:rsidP="00925293">
            <w:pPr>
              <w:spacing w:line="240" w:lineRule="auto"/>
            </w:pPr>
            <w:r w:rsidRPr="00D961F4">
              <w:t>114</w:t>
            </w:r>
          </w:p>
        </w:tc>
        <w:tc>
          <w:tcPr>
            <w:tcW w:w="0" w:type="auto"/>
            <w:tcBorders>
              <w:bottom w:val="single" w:sz="4" w:space="0" w:color="auto"/>
            </w:tcBorders>
          </w:tcPr>
          <w:p w:rsidR="00475166" w:rsidRPr="00D961F4" w:rsidRDefault="00475166" w:rsidP="00925293">
            <w:pPr>
              <w:spacing w:line="240" w:lineRule="auto"/>
            </w:pPr>
            <w:r w:rsidRPr="00D961F4">
              <w:t>115</w:t>
            </w:r>
          </w:p>
        </w:tc>
        <w:tc>
          <w:tcPr>
            <w:tcW w:w="0" w:type="auto"/>
            <w:tcBorders>
              <w:bottom w:val="single" w:sz="6" w:space="0" w:color="auto"/>
            </w:tcBorders>
          </w:tcPr>
          <w:p w:rsidR="00475166" w:rsidRPr="00D961F4" w:rsidRDefault="00475166" w:rsidP="00925293">
            <w:pPr>
              <w:spacing w:line="240" w:lineRule="auto"/>
            </w:pPr>
            <w:r w:rsidRPr="00D961F4">
              <w:t>116</w:t>
            </w:r>
          </w:p>
        </w:tc>
        <w:tc>
          <w:tcPr>
            <w:tcW w:w="0" w:type="auto"/>
            <w:tcBorders>
              <w:bottom w:val="single" w:sz="6" w:space="0" w:color="auto"/>
            </w:tcBorders>
          </w:tcPr>
          <w:p w:rsidR="00475166" w:rsidRPr="00D961F4" w:rsidRDefault="00475166" w:rsidP="00925293">
            <w:pPr>
              <w:spacing w:line="240" w:lineRule="auto"/>
            </w:pPr>
            <w:r w:rsidRPr="00D961F4">
              <w:t>117</w:t>
            </w:r>
          </w:p>
        </w:tc>
        <w:tc>
          <w:tcPr>
            <w:tcW w:w="0" w:type="auto"/>
            <w:tcBorders>
              <w:bottom w:val="single" w:sz="6" w:space="0" w:color="auto"/>
            </w:tcBorders>
          </w:tcPr>
          <w:p w:rsidR="00475166" w:rsidRPr="00D961F4" w:rsidRDefault="00475166" w:rsidP="00925293">
            <w:pPr>
              <w:spacing w:line="240" w:lineRule="auto"/>
            </w:pPr>
            <w:r w:rsidRPr="00D961F4">
              <w:t>118</w:t>
            </w:r>
          </w:p>
        </w:tc>
        <w:tc>
          <w:tcPr>
            <w:tcW w:w="0" w:type="auto"/>
            <w:tcBorders>
              <w:bottom w:val="single" w:sz="6" w:space="0" w:color="auto"/>
            </w:tcBorders>
          </w:tcPr>
          <w:p w:rsidR="00475166" w:rsidRPr="00D961F4" w:rsidRDefault="00475166" w:rsidP="00925293">
            <w:pPr>
              <w:spacing w:line="240" w:lineRule="auto"/>
            </w:pPr>
            <w:r w:rsidRPr="00D961F4">
              <w:t>119</w:t>
            </w:r>
          </w:p>
        </w:tc>
      </w:tr>
      <w:tr w:rsidR="00475166" w:rsidTr="00925293">
        <w:trPr>
          <w:jc w:val="center"/>
        </w:trPr>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20</w:t>
            </w:r>
          </w:p>
        </w:tc>
        <w:tc>
          <w:tcPr>
            <w:tcW w:w="0" w:type="auto"/>
          </w:tcPr>
          <w:p w:rsidR="00475166" w:rsidRPr="00D961F4" w:rsidRDefault="00475166" w:rsidP="00925293">
            <w:pPr>
              <w:spacing w:line="240" w:lineRule="auto"/>
            </w:pPr>
            <w:r w:rsidRPr="00D961F4">
              <w:t>121</w:t>
            </w:r>
          </w:p>
        </w:tc>
        <w:tc>
          <w:tcPr>
            <w:tcW w:w="0" w:type="auto"/>
          </w:tcPr>
          <w:p w:rsidR="00475166" w:rsidRPr="00D961F4" w:rsidRDefault="00475166" w:rsidP="00925293">
            <w:pPr>
              <w:spacing w:line="240" w:lineRule="auto"/>
            </w:pPr>
            <w:r w:rsidRPr="00D961F4">
              <w:t>122</w:t>
            </w:r>
          </w:p>
        </w:tc>
        <w:tc>
          <w:tcPr>
            <w:tcW w:w="0" w:type="auto"/>
          </w:tcPr>
          <w:p w:rsidR="00475166" w:rsidRPr="00D961F4" w:rsidRDefault="00475166" w:rsidP="00925293">
            <w:pPr>
              <w:spacing w:line="240" w:lineRule="auto"/>
            </w:pPr>
            <w:r w:rsidRPr="00D961F4">
              <w:t>123</w:t>
            </w:r>
          </w:p>
        </w:tc>
        <w:tc>
          <w:tcPr>
            <w:tcW w:w="0" w:type="auto"/>
          </w:tcPr>
          <w:p w:rsidR="00475166" w:rsidRPr="00D961F4" w:rsidRDefault="00475166" w:rsidP="00925293">
            <w:pPr>
              <w:spacing w:line="240" w:lineRule="auto"/>
            </w:pPr>
            <w:r w:rsidRPr="00D961F4">
              <w:t>124</w:t>
            </w:r>
          </w:p>
        </w:tc>
        <w:tc>
          <w:tcPr>
            <w:tcW w:w="0" w:type="auto"/>
          </w:tcPr>
          <w:p w:rsidR="00475166" w:rsidRPr="00D961F4" w:rsidRDefault="00475166" w:rsidP="00925293">
            <w:pPr>
              <w:spacing w:line="240" w:lineRule="auto"/>
            </w:pPr>
            <w:r w:rsidRPr="00D961F4">
              <w:t xml:space="preserve">125 </w:t>
            </w:r>
          </w:p>
        </w:tc>
        <w:tc>
          <w:tcPr>
            <w:tcW w:w="0" w:type="auto"/>
          </w:tcPr>
          <w:p w:rsidR="00475166" w:rsidRPr="00D961F4" w:rsidRDefault="00475166" w:rsidP="00925293">
            <w:pPr>
              <w:spacing w:line="240" w:lineRule="auto"/>
            </w:pPr>
            <w:r w:rsidRPr="00D961F4">
              <w:t>126</w:t>
            </w:r>
          </w:p>
        </w:tc>
        <w:tc>
          <w:tcPr>
            <w:tcW w:w="0" w:type="auto"/>
            <w:tcBorders>
              <w:right w:val="single" w:sz="6" w:space="0" w:color="auto"/>
            </w:tcBorders>
          </w:tcPr>
          <w:p w:rsidR="00475166" w:rsidRPr="00D961F4" w:rsidRDefault="00475166" w:rsidP="00925293">
            <w:pPr>
              <w:spacing w:line="240" w:lineRule="auto"/>
            </w:pPr>
            <w:r w:rsidRPr="00D961F4">
              <w:t>127</w:t>
            </w:r>
          </w:p>
        </w:tc>
        <w:tc>
          <w:tcPr>
            <w:tcW w:w="0" w:type="auto"/>
            <w:tcBorders>
              <w:top w:val="single" w:sz="6" w:space="0" w:color="auto"/>
              <w:left w:val="single" w:sz="6" w:space="0" w:color="auto"/>
              <w:bottom w:val="nil"/>
              <w:right w:val="nil"/>
            </w:tcBorders>
          </w:tcPr>
          <w:p w:rsidR="00475166" w:rsidRPr="00D961F4"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r>
    </w:tbl>
    <w:p w:rsidR="00475166" w:rsidRDefault="00475166" w:rsidP="00475166">
      <w:pPr>
        <w:pStyle w:val="Caption"/>
      </w:pPr>
      <w:bookmarkStart w:id="261" w:name="_Ref206474280"/>
      <w:bookmarkStart w:id="262" w:name="_Toc208196882"/>
      <w:r>
        <w:t xml:space="preserve">Table </w:t>
      </w:r>
      <w:fldSimple w:instr=" SEQ Table \* ARABIC ">
        <w:r w:rsidR="0049484E">
          <w:rPr>
            <w:noProof/>
          </w:rPr>
          <w:t>20</w:t>
        </w:r>
      </w:fldSimple>
      <w:bookmarkEnd w:id="261"/>
      <w:r>
        <w:t xml:space="preserve">: </w:t>
      </w:r>
      <w:r w:rsidRPr="009A0CFF">
        <w:t>MIDI note numbers (adapted from (Huber 1991))</w:t>
      </w:r>
      <w:bookmarkEnd w:id="262"/>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10764C">
        <w:fldChar w:fldCharType="begin"/>
      </w:r>
      <w:r w:rsidR="00C62E4F">
        <w:instrText xml:space="preserve"> REF _Ref206475660 \h </w:instrText>
      </w:r>
      <w:r w:rsidR="0010764C">
        <w:fldChar w:fldCharType="separate"/>
      </w:r>
      <w:r w:rsidR="0049484E">
        <w:t xml:space="preserve">Equation </w:t>
      </w:r>
      <w:r w:rsidR="0049484E">
        <w:rPr>
          <w:noProof/>
        </w:rPr>
        <w:t>24</w:t>
      </w:r>
      <w:r w:rsidR="0010764C">
        <w:fldChar w:fldCharType="end"/>
      </w:r>
      <w:r w:rsidR="00C62E4F">
        <w:t>.</w:t>
      </w:r>
    </w:p>
    <w:p w:rsidR="00C62E4F" w:rsidRPr="00C62E4F" w:rsidRDefault="00C62E4F" w:rsidP="00CF2255">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63" w:name="_Ref206475660"/>
      <w:r>
        <w:t xml:space="preserve">Equation </w:t>
      </w:r>
      <w:fldSimple w:instr=" SEQ Equation \* ARABIC ">
        <w:r w:rsidR="0049484E">
          <w:rPr>
            <w:noProof/>
          </w:rPr>
          <w:t>24</w:t>
        </w:r>
      </w:fldSimple>
      <w:bookmarkEnd w:id="263"/>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000CF5" w:rsidRPr="00000CF5">
          <w:t>(Dietterich 1998)</w:t>
        </w:r>
      </w:fldSimple>
      <w:r w:rsidR="00B772BC">
        <w:t xml:space="preserve">. To apply McNemar's test, queries are </w:t>
      </w:r>
      <w:r w:rsidR="00B772BC">
        <w:lastRenderedPageBreak/>
        <w:t xml:space="preserve">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10764C">
        <w:fldChar w:fldCharType="begin"/>
      </w:r>
      <w:r w:rsidR="00C4621F">
        <w:instrText xml:space="preserve"> REF _Ref207171904 \h </w:instrText>
      </w:r>
      <w:r w:rsidR="0010764C">
        <w:fldChar w:fldCharType="separate"/>
      </w:r>
      <w:r w:rsidR="0049484E">
        <w:t xml:space="preserve">Table </w:t>
      </w:r>
      <w:r w:rsidR="0049484E">
        <w:rPr>
          <w:noProof/>
        </w:rPr>
        <w:t>21</w:t>
      </w:r>
      <w:r w:rsidR="0010764C">
        <w:fldChar w:fldCharType="end"/>
      </w:r>
      <w:r w:rsidR="00B772BC">
        <w:t xml:space="preserve">. </w:t>
      </w:r>
    </w:p>
    <w:p w:rsidR="00475166" w:rsidRDefault="00475166" w:rsidP="007A7F43"/>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64" w:name="_Ref207171904"/>
      <w:bookmarkStart w:id="265" w:name="_Toc208196883"/>
      <w:r>
        <w:t xml:space="preserve">Table </w:t>
      </w:r>
      <w:fldSimple w:instr=" SEQ Table \* ARABIC ">
        <w:r w:rsidR="0049484E">
          <w:rPr>
            <w:noProof/>
          </w:rPr>
          <w:t>21</w:t>
        </w:r>
      </w:fldSimple>
      <w:bookmarkEnd w:id="264"/>
      <w:r>
        <w:t>: McNemar's contingency table</w:t>
      </w:r>
      <w:bookmarkEnd w:id="265"/>
    </w:p>
    <w:p w:rsidR="00C4621F" w:rsidRDefault="00C4621F" w:rsidP="007A7F43">
      <w:r>
        <w:tab/>
      </w:r>
      <w:r w:rsidR="00B772BC">
        <w:t xml:space="preserve">The notation given in </w:t>
      </w:r>
      <w:r w:rsidR="0010764C">
        <w:fldChar w:fldCharType="begin"/>
      </w:r>
      <w:r w:rsidR="00DF6C8A">
        <w:instrText xml:space="preserve"> REF _Ref207172062 \h </w:instrText>
      </w:r>
      <w:r w:rsidR="0010764C">
        <w:fldChar w:fldCharType="separate"/>
      </w:r>
      <w:r w:rsidR="0049484E">
        <w:t xml:space="preserve">Table </w:t>
      </w:r>
      <w:r w:rsidR="0049484E">
        <w:rPr>
          <w:noProof/>
        </w:rPr>
        <w:t>22</w:t>
      </w:r>
      <w:r w:rsidR="0010764C">
        <w:fldChar w:fldCharType="end"/>
      </w:r>
      <w:r w:rsidR="00DF6C8A">
        <w:t xml:space="preserve"> </w:t>
      </w:r>
      <w:r w:rsidR="00B772BC">
        <w:t xml:space="preserve">is used to represent the cells in </w:t>
      </w:r>
      <w:r w:rsidR="0010764C">
        <w:fldChar w:fldCharType="begin"/>
      </w:r>
      <w:r w:rsidR="00DF6C8A">
        <w:instrText xml:space="preserve"> REF _Ref207171904 \h </w:instrText>
      </w:r>
      <w:r w:rsidR="0010764C">
        <w:fldChar w:fldCharType="separate"/>
      </w:r>
      <w:r w:rsidR="0049484E">
        <w:t xml:space="preserve">Table </w:t>
      </w:r>
      <w:r w:rsidR="0049484E">
        <w:rPr>
          <w:noProof/>
        </w:rPr>
        <w:t>21</w:t>
      </w:r>
      <w:r w:rsidR="0010764C">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66" w:name="_Ref207172062"/>
      <w:bookmarkStart w:id="267" w:name="_Toc208196884"/>
      <w:r>
        <w:t xml:space="preserve">Table </w:t>
      </w:r>
      <w:fldSimple w:instr=" SEQ Table \* ARABIC ">
        <w:r w:rsidR="0049484E">
          <w:rPr>
            <w:noProof/>
          </w:rPr>
          <w:t>22</w:t>
        </w:r>
      </w:fldSimple>
      <w:bookmarkEnd w:id="266"/>
      <w:r>
        <w:t xml:space="preserve">: </w:t>
      </w:r>
      <w:r w:rsidR="00976846">
        <w:t>Representation</w:t>
      </w:r>
      <w:r>
        <w:t xml:space="preserve"> of McNemar's contingency table</w:t>
      </w:r>
      <w:bookmarkEnd w:id="267"/>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10764C">
        <w:fldChar w:fldCharType="begin"/>
      </w:r>
      <w:r>
        <w:instrText xml:space="preserve"> REF _Ref207172176 \h </w:instrText>
      </w:r>
      <w:r w:rsidR="0010764C">
        <w:fldChar w:fldCharType="separate"/>
      </w:r>
      <w:r w:rsidR="0049484E">
        <w:t xml:space="preserve">Table </w:t>
      </w:r>
      <w:r w:rsidR="0049484E">
        <w:rPr>
          <w:noProof/>
        </w:rPr>
        <w:t>23</w:t>
      </w:r>
      <w:r w:rsidR="0010764C">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68" w:name="_Ref207172176"/>
      <w:bookmarkStart w:id="269" w:name="_Toc208196885"/>
      <w:r>
        <w:t xml:space="preserve">Table </w:t>
      </w:r>
      <w:fldSimple w:instr=" SEQ Table \* ARABIC ">
        <w:r w:rsidR="0049484E">
          <w:rPr>
            <w:noProof/>
          </w:rPr>
          <w:t>23</w:t>
        </w:r>
      </w:fldSimple>
      <w:bookmarkEnd w:id="268"/>
      <w:r>
        <w:t>: Expected outputs for the null hypothesis</w:t>
      </w:r>
      <w:bookmarkEnd w:id="269"/>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that compares the distribution of counts expected under the null hypothesis to the observed counts. </w:t>
      </w:r>
      <w:r w:rsidRPr="00DF6C8A">
        <w:rPr>
          <w:i/>
        </w:rPr>
        <w:t>Χ</w:t>
      </w:r>
      <w:r w:rsidRPr="00DF6C8A">
        <w:rPr>
          <w:vertAlign w:val="superscript"/>
        </w:rPr>
        <w:t>2</w:t>
      </w:r>
      <w:r>
        <w:t xml:space="preserve"> is calculated as per </w:t>
      </w:r>
      <w:r w:rsidR="0010764C">
        <w:fldChar w:fldCharType="begin"/>
      </w:r>
      <w:r w:rsidR="005D7CEC">
        <w:instrText xml:space="preserve"> REF _Ref207172940 \h </w:instrText>
      </w:r>
      <w:r w:rsidR="0010764C">
        <w:fldChar w:fldCharType="separate"/>
      </w:r>
      <w:r w:rsidR="0049484E">
        <w:t xml:space="preserve">Equation </w:t>
      </w:r>
      <w:r w:rsidR="0049484E">
        <w:rPr>
          <w:noProof/>
        </w:rPr>
        <w:t>25</w:t>
      </w:r>
      <w:r w:rsidR="0010764C">
        <w:fldChar w:fldCharType="end"/>
      </w:r>
      <w:r>
        <w:t>.</w:t>
      </w:r>
    </w:p>
    <w:p w:rsidR="005D7CEC" w:rsidRDefault="00DF6C8A" w:rsidP="007A7F43">
      <w:r>
        <w:t xml:space="preserve"> </w:t>
      </w:r>
    </w:p>
    <w:p w:rsidR="005D7CEC" w:rsidRDefault="0010764C" w:rsidP="007A7F43">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5D7CEC" w:rsidRDefault="005D7CEC" w:rsidP="005D7CEC">
      <w:pPr>
        <w:pStyle w:val="Caption"/>
      </w:pPr>
      <w:bookmarkStart w:id="270" w:name="_Ref207172940"/>
      <w:r>
        <w:t xml:space="preserve">Equation </w:t>
      </w:r>
      <w:fldSimple w:instr=" SEQ Equation \* ARABIC ">
        <w:r w:rsidR="0049484E">
          <w:rPr>
            <w:noProof/>
          </w:rPr>
          <w:t>25</w:t>
        </w:r>
      </w:fldSimple>
      <w:bookmarkEnd w:id="270"/>
    </w:p>
    <w:p w:rsidR="007A7F43" w:rsidRDefault="005D7CEC" w:rsidP="008F0BEA">
      <w:r>
        <w:tab/>
      </w:r>
      <w:r w:rsidR="00DF6C8A">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w:t>
      </w:r>
      <w:r w:rsidR="008F0BEA">
        <w:t xml:space="preserve"> </w:t>
      </w:r>
      <w:r w:rsidR="008F0BEA" w:rsidRPr="008F0BEA">
        <w:t xml:space="preserve">The </w:t>
      </w:r>
      <w:r w:rsidR="008F0BEA" w:rsidRPr="008F0BEA">
        <w:lastRenderedPageBreak/>
        <w:t>advantage that McNemar</w:t>
      </w:r>
      <w:r w:rsidR="008F0BEA">
        <w:t>'</w:t>
      </w:r>
      <w:r w:rsidR="008F0BEA" w:rsidRPr="008F0BEA">
        <w:t xml:space="preserve">s test </w:t>
      </w:r>
      <w:r w:rsidR="008F0BEA">
        <w:t xml:space="preserve">is a lower </w:t>
      </w:r>
      <w:r w:rsidR="008F0BEA" w:rsidRPr="008F0BEA">
        <w:t>probability of incorrectly detecting a di</w:t>
      </w:r>
      <w:r w:rsidR="008F0BEA">
        <w:t>ff</w:t>
      </w:r>
      <w:r w:rsidR="008F0BEA" w:rsidRPr="008F0BEA">
        <w:t>erence when no di</w:t>
      </w:r>
      <w:r w:rsidR="008F0BEA">
        <w:t>ff</w:t>
      </w:r>
      <w:r w:rsidR="008F0BEA" w:rsidRPr="008F0BEA">
        <w:t>erence exists</w:t>
      </w:r>
      <w:r w:rsidR="008F0BEA">
        <w:t xml:space="preserve"> </w:t>
      </w:r>
      <w:r w:rsidR="008F0BEA" w:rsidRPr="008F0BEA">
        <w:t>but it also has good power (the ability to detect a di</w:t>
      </w:r>
      <w:r w:rsidR="008F0BEA">
        <w:t>ff</w:t>
      </w:r>
      <w:r w:rsidR="008F0BEA" w:rsidRPr="008F0BEA">
        <w:t xml:space="preserve">erence where one </w:t>
      </w:r>
      <w:r w:rsidR="008F0BEA">
        <w:t xml:space="preserve">does </w:t>
      </w:r>
      <w:r w:rsidR="008F0BEA" w:rsidRPr="008F0BEA">
        <w:t>exists)</w:t>
      </w:r>
      <w:r w:rsidR="008F0BEA">
        <w:t>.</w:t>
      </w:r>
    </w:p>
    <w:p w:rsidR="00877DA9" w:rsidRDefault="00877DA9" w:rsidP="00877DA9">
      <w:pPr>
        <w:pStyle w:val="MscHeading2"/>
      </w:pPr>
      <w:bookmarkStart w:id="271" w:name="_Ref207546966"/>
      <w:bookmarkStart w:id="272" w:name="_Toc208196801"/>
      <w:r>
        <w:t>Results</w:t>
      </w:r>
      <w:bookmarkEnd w:id="271"/>
      <w:bookmarkEnd w:id="272"/>
    </w:p>
    <w:p w:rsidR="00475166" w:rsidRPr="00475166" w:rsidRDefault="0010764C" w:rsidP="00475166">
      <w:r>
        <w:fldChar w:fldCharType="begin"/>
      </w:r>
      <w:r w:rsidR="00851935">
        <w:instrText xml:space="preserve"> REF _Ref207901663 \h </w:instrText>
      </w:r>
      <w:r>
        <w:fldChar w:fldCharType="separate"/>
      </w:r>
      <w:r w:rsidR="0049484E">
        <w:t xml:space="preserve">Table </w:t>
      </w:r>
      <w:r w:rsidR="0049484E">
        <w:rPr>
          <w:noProof/>
        </w:rPr>
        <w:t>24</w:t>
      </w:r>
      <w:r>
        <w:fldChar w:fldCharType="end"/>
      </w:r>
      <w:r w:rsidR="00851935">
        <w:t xml:space="preserve"> </w:t>
      </w:r>
      <w:r w:rsidR="00D11FD2">
        <w:t xml:space="preserve">presents the accuracy and error rates for the T1, T2 and T3 for </w:t>
      </w:r>
      <w:r w:rsidR="00C40B22">
        <w:t xml:space="preserve">the 50 whole tunes (WT) and for the 50 excerpts (E). T1 gives very poor accuracy and a high error rate for both WT and E. T2 is able to successfully annotate about half the whole tunes and less than half of the excerpts. </w:t>
      </w:r>
      <w:r w:rsidR="00851935">
        <w:t>T3 gives greater than 90% accuracy for both WT and E.</w:t>
      </w:r>
      <w:r w:rsidR="00D11FD2">
        <w:t xml:space="preserve"> </w:t>
      </w:r>
    </w:p>
    <w:tbl>
      <w:tblPr>
        <w:tblW w:w="0" w:type="auto"/>
        <w:jc w:val="center"/>
        <w:tblInd w:w="92" w:type="dxa"/>
        <w:tblLook w:val="04A0"/>
      </w:tblPr>
      <w:tblGrid>
        <w:gridCol w:w="1109"/>
        <w:gridCol w:w="636"/>
        <w:gridCol w:w="636"/>
        <w:gridCol w:w="636"/>
        <w:gridCol w:w="636"/>
        <w:gridCol w:w="636"/>
        <w:gridCol w:w="636"/>
      </w:tblGrid>
      <w:tr w:rsidR="00C40B22" w:rsidRPr="00C40B22" w:rsidTr="00C40B22">
        <w:trPr>
          <w:trHeight w:val="330"/>
          <w:jc w:val="center"/>
        </w:trPr>
        <w:tc>
          <w:tcPr>
            <w:tcW w:w="0" w:type="auto"/>
            <w:tcBorders>
              <w:top w:val="nil"/>
              <w:left w:val="nil"/>
              <w:bottom w:val="nil"/>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3</w:t>
            </w:r>
          </w:p>
        </w:tc>
      </w:tr>
      <w:tr w:rsidR="00C40B22" w:rsidRPr="00C40B22" w:rsidTr="00C40B22">
        <w:trPr>
          <w:trHeight w:val="330"/>
          <w:jc w:val="center"/>
        </w:trPr>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6</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r>
      <w:tr w:rsidR="00C40B22" w:rsidRPr="00C40B22" w:rsidTr="00C40B22">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2</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8</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r>
    </w:tbl>
    <w:p w:rsidR="00877DA9" w:rsidRDefault="00851935" w:rsidP="00851935">
      <w:pPr>
        <w:pStyle w:val="Caption"/>
      </w:pPr>
      <w:bookmarkStart w:id="273" w:name="_Ref207901663"/>
      <w:bookmarkStart w:id="274" w:name="_Toc208196886"/>
      <w:r>
        <w:t xml:space="preserve">Table </w:t>
      </w:r>
      <w:fldSimple w:instr=" SEQ Table \* ARABIC ">
        <w:r w:rsidR="0049484E">
          <w:rPr>
            <w:noProof/>
          </w:rPr>
          <w:t>24</w:t>
        </w:r>
      </w:fldSimple>
      <w:bookmarkEnd w:id="273"/>
      <w:r>
        <w:t>: Results for T1, T2 and T3 for WT and E</w:t>
      </w:r>
      <w:bookmarkEnd w:id="274"/>
    </w:p>
    <w:p w:rsidR="00851935" w:rsidRDefault="0010764C" w:rsidP="006F0735">
      <w:pPr>
        <w:ind w:firstLine="720"/>
      </w:pPr>
      <w:r>
        <w:fldChar w:fldCharType="begin"/>
      </w:r>
      <w:r w:rsidR="006F0735">
        <w:instrText xml:space="preserve"> REF _Ref207902216 \h </w:instrText>
      </w:r>
      <w:r>
        <w:fldChar w:fldCharType="separate"/>
      </w:r>
      <w:r w:rsidR="0049484E">
        <w:t xml:space="preserve">Table </w:t>
      </w:r>
      <w:r w:rsidR="0049484E">
        <w:rPr>
          <w:noProof/>
        </w:rPr>
        <w:t>25</w:t>
      </w:r>
      <w:r>
        <w:fldChar w:fldCharType="end"/>
      </w:r>
      <w:r w:rsidR="006F0735">
        <w:t xml:space="preserve"> </w:t>
      </w:r>
      <w:r w:rsidR="00851935">
        <w:t>gives the combined results for WT and E. When the results are combined, it can be seen that T1 gives 11% accuracy, T2 gives 47% accuracy and T3 gives 93% accuracy</w:t>
      </w:r>
      <w:r w:rsidR="006F0735">
        <w:t>.</w:t>
      </w:r>
    </w:p>
    <w:tbl>
      <w:tblPr>
        <w:tblW w:w="3840" w:type="dxa"/>
        <w:jc w:val="center"/>
        <w:tblInd w:w="92" w:type="dxa"/>
        <w:tblLook w:val="04A0"/>
      </w:tblPr>
      <w:tblGrid>
        <w:gridCol w:w="1110"/>
        <w:gridCol w:w="910"/>
        <w:gridCol w:w="910"/>
        <w:gridCol w:w="910"/>
      </w:tblGrid>
      <w:tr w:rsidR="00851935" w:rsidRPr="00851935" w:rsidTr="00851935">
        <w:trPr>
          <w:trHeight w:val="315"/>
          <w:jc w:val="center"/>
        </w:trPr>
        <w:tc>
          <w:tcPr>
            <w:tcW w:w="960" w:type="dxa"/>
            <w:tcBorders>
              <w:top w:val="nil"/>
              <w:left w:val="nil"/>
              <w:bottom w:val="single" w:sz="4" w:space="0" w:color="auto"/>
              <w:right w:val="nil"/>
            </w:tcBorders>
            <w:shd w:val="clear" w:color="auto" w:fill="auto"/>
            <w:hideMark/>
          </w:tcPr>
          <w:p w:rsidR="00851935" w:rsidRPr="00851935" w:rsidRDefault="00851935" w:rsidP="00851935">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3</w:t>
            </w:r>
          </w:p>
        </w:tc>
      </w:tr>
      <w:tr w:rsidR="00851935" w:rsidRPr="00851935" w:rsidTr="00851935">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r w:rsidR="00851935" w:rsidRPr="00851935" w:rsidTr="00851935">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0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bl>
    <w:p w:rsidR="00851935" w:rsidRDefault="00851935" w:rsidP="00851935">
      <w:pPr>
        <w:pStyle w:val="Caption"/>
      </w:pPr>
      <w:bookmarkStart w:id="275" w:name="_Ref207902216"/>
      <w:bookmarkStart w:id="276" w:name="_Toc208196887"/>
      <w:r>
        <w:t xml:space="preserve">Table </w:t>
      </w:r>
      <w:fldSimple w:instr=" SEQ Table \* ARABIC ">
        <w:r w:rsidR="0049484E">
          <w:rPr>
            <w:noProof/>
          </w:rPr>
          <w:t>25</w:t>
        </w:r>
      </w:fldSimple>
      <w:bookmarkEnd w:id="275"/>
      <w:r>
        <w:t>: Combine WT and E results for the 3 systems</w:t>
      </w:r>
      <w:bookmarkEnd w:id="276"/>
    </w:p>
    <w:p w:rsidR="006F0735" w:rsidRDefault="006F0735" w:rsidP="006F0735">
      <w:pPr>
        <w:ind w:firstLine="576"/>
      </w:pPr>
      <w:r>
        <w:t>To establish the statistical significance of these results, contingency tables are presented in</w:t>
      </w:r>
      <w:r w:rsidR="00567091">
        <w:t xml:space="preserve"> </w:t>
      </w:r>
      <w:r w:rsidR="0010764C">
        <w:fldChar w:fldCharType="begin"/>
      </w:r>
      <w:r w:rsidR="00567091">
        <w:instrText xml:space="preserve"> REF _Ref207905961 \h </w:instrText>
      </w:r>
      <w:r w:rsidR="0010764C">
        <w:fldChar w:fldCharType="separate"/>
      </w:r>
      <w:r w:rsidR="0049484E">
        <w:t xml:space="preserve">Table </w:t>
      </w:r>
      <w:r w:rsidR="0049484E">
        <w:rPr>
          <w:noProof/>
        </w:rPr>
        <w:t>26</w:t>
      </w:r>
      <w:r w:rsidR="0010764C">
        <w:fldChar w:fldCharType="end"/>
      </w:r>
      <w:r w:rsidR="00567091">
        <w:t xml:space="preserve"> and </w:t>
      </w:r>
      <w:r w:rsidR="0010764C">
        <w:fldChar w:fldCharType="begin"/>
      </w:r>
      <w:r w:rsidR="00567091">
        <w:instrText xml:space="preserve"> REF _Ref207905967 \h </w:instrText>
      </w:r>
      <w:r w:rsidR="0010764C">
        <w:fldChar w:fldCharType="separate"/>
      </w:r>
      <w:r w:rsidR="0049484E">
        <w:t xml:space="preserve">Table </w:t>
      </w:r>
      <w:r w:rsidR="0049484E">
        <w:rPr>
          <w:noProof/>
        </w:rPr>
        <w:t>27</w:t>
      </w:r>
      <w:r w:rsidR="0010764C">
        <w:fldChar w:fldCharType="end"/>
      </w:r>
      <w:r>
        <w:t xml:space="preserve">. </w:t>
      </w:r>
      <w:r w:rsidR="0010764C">
        <w:fldChar w:fldCharType="begin"/>
      </w:r>
      <w:r w:rsidR="00567091">
        <w:instrText xml:space="preserve"> REF _Ref207905961 \h </w:instrText>
      </w:r>
      <w:r w:rsidR="0010764C">
        <w:fldChar w:fldCharType="separate"/>
      </w:r>
      <w:r w:rsidR="0049484E">
        <w:t xml:space="preserve">Table </w:t>
      </w:r>
      <w:r w:rsidR="0049484E">
        <w:rPr>
          <w:noProof/>
        </w:rPr>
        <w:t>26</w:t>
      </w:r>
      <w:r w:rsidR="0010764C">
        <w:fldChar w:fldCharType="end"/>
      </w:r>
      <w:r w:rsidR="00567091">
        <w:t xml:space="preserve"> </w:t>
      </w:r>
      <w:r>
        <w:t xml:space="preserve">presents a contingency table which </w:t>
      </w:r>
      <w:r>
        <w:lastRenderedPageBreak/>
        <w:t>compares T</w:t>
      </w:r>
      <w:r w:rsidR="00246475">
        <w:t>1</w:t>
      </w:r>
      <w:r>
        <w:t xml:space="preserve"> and T</w:t>
      </w:r>
      <w:r w:rsidR="00246475">
        <w:t>3</w:t>
      </w:r>
      <w:r w:rsidR="00567091">
        <w:t xml:space="preserve">, while </w:t>
      </w:r>
      <w:r w:rsidR="0010764C">
        <w:fldChar w:fldCharType="begin"/>
      </w:r>
      <w:r w:rsidR="00567091">
        <w:instrText xml:space="preserve"> REF _Ref207905967 \h </w:instrText>
      </w:r>
      <w:r w:rsidR="0010764C">
        <w:fldChar w:fldCharType="separate"/>
      </w:r>
      <w:r w:rsidR="0049484E">
        <w:t xml:space="preserve">Table </w:t>
      </w:r>
      <w:r w:rsidR="0049484E">
        <w:rPr>
          <w:noProof/>
        </w:rPr>
        <w:t>27</w:t>
      </w:r>
      <w:r w:rsidR="0010764C">
        <w:fldChar w:fldCharType="end"/>
      </w:r>
      <w:r w:rsidR="00567091">
        <w:t xml:space="preserve"> presents a contingency table which compares T2 and T3. </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77" w:name="_Ref207905961"/>
      <w:bookmarkStart w:id="278" w:name="_Toc208196888"/>
      <w:r>
        <w:t xml:space="preserve">Table </w:t>
      </w:r>
      <w:fldSimple w:instr=" SEQ Table \* ARABIC ">
        <w:r w:rsidR="0049484E">
          <w:rPr>
            <w:noProof/>
          </w:rPr>
          <w:t>26</w:t>
        </w:r>
      </w:fldSimple>
      <w:bookmarkEnd w:id="277"/>
      <w:r>
        <w:t>: Contingency table for T1 and T3</w:t>
      </w:r>
      <w:bookmarkEnd w:id="278"/>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79" w:name="_Ref207905967"/>
      <w:bookmarkStart w:id="280" w:name="_Toc208196889"/>
      <w:r>
        <w:t xml:space="preserve">Table </w:t>
      </w:r>
      <w:fldSimple w:instr=" SEQ Table \* ARABIC ">
        <w:r w:rsidR="0049484E">
          <w:rPr>
            <w:noProof/>
          </w:rPr>
          <w:t>27</w:t>
        </w:r>
      </w:fldSimple>
      <w:bookmarkEnd w:id="279"/>
      <w:r>
        <w:t>: Contingency table for T2 and T3</w:t>
      </w:r>
      <w:bookmarkEnd w:id="280"/>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T1 and T3 </w:t>
      </w:r>
      <w:r w:rsidR="008F0BEA">
        <w:t>(</w:t>
      </w:r>
      <w:r w:rsidR="0010764C">
        <w:fldChar w:fldCharType="begin"/>
      </w:r>
      <w:r w:rsidR="008F0BEA">
        <w:instrText xml:space="preserve"> REF _Ref207905961 \h </w:instrText>
      </w:r>
      <w:r w:rsidR="0010764C">
        <w:fldChar w:fldCharType="separate"/>
      </w:r>
      <w:r w:rsidR="0049484E">
        <w:t xml:space="preserve">Table </w:t>
      </w:r>
      <w:r w:rsidR="0049484E">
        <w:rPr>
          <w:noProof/>
        </w:rPr>
        <w:t>26</w:t>
      </w:r>
      <w:r w:rsidR="0010764C">
        <w:fldChar w:fldCharType="end"/>
      </w:r>
      <w:r w:rsidR="008F0BEA">
        <w:t>)</w:t>
      </w:r>
      <w:r>
        <w:t xml:space="preserve">, calculated as per </w:t>
      </w:r>
      <w:r w:rsidR="0010764C">
        <w:fldChar w:fldCharType="begin"/>
      </w:r>
      <w:r>
        <w:instrText xml:space="preserve"> REF _Ref207172940 \h </w:instrText>
      </w:r>
      <w:r w:rsidR="0010764C">
        <w:fldChar w:fldCharType="separate"/>
      </w:r>
      <w:r w:rsidR="0049484E">
        <w:t xml:space="preserve">Equation </w:t>
      </w:r>
      <w:r w:rsidR="0049484E">
        <w:rPr>
          <w:noProof/>
        </w:rPr>
        <w:t>25</w:t>
      </w:r>
      <w:r w:rsidR="0010764C">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10764C">
        <w:fldChar w:fldCharType="begin"/>
      </w:r>
      <w:r w:rsidR="008F0BEA">
        <w:instrText xml:space="preserve"> REF _Ref207905961 \h </w:instrText>
      </w:r>
      <w:r w:rsidR="0010764C">
        <w:fldChar w:fldCharType="separate"/>
      </w:r>
      <w:r w:rsidR="0049484E">
        <w:t xml:space="preserve">Table </w:t>
      </w:r>
      <w:r w:rsidR="0049484E">
        <w:rPr>
          <w:noProof/>
        </w:rPr>
        <w:t>26</w:t>
      </w:r>
      <w:r w:rsidR="0010764C">
        <w:fldChar w:fldCharType="end"/>
      </w:r>
      <w:r w:rsidR="008F0BEA">
        <w:t xml:space="preserve">) is, calculated as per </w:t>
      </w:r>
      <w:r w:rsidR="0010764C">
        <w:fldChar w:fldCharType="begin"/>
      </w:r>
      <w:r w:rsidR="008F0BEA">
        <w:instrText xml:space="preserve"> REF _Ref207172940 \h </w:instrText>
      </w:r>
      <w:r w:rsidR="0010764C">
        <w:fldChar w:fldCharType="separate"/>
      </w:r>
      <w:r w:rsidR="0049484E">
        <w:t xml:space="preserve">Equation </w:t>
      </w:r>
      <w:r w:rsidR="0049484E">
        <w:rPr>
          <w:noProof/>
        </w:rPr>
        <w:t>25</w:t>
      </w:r>
      <w:r w:rsidR="0010764C">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differenc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F0BEA" w:rsidRDefault="00925293" w:rsidP="00925293">
      <w:pPr>
        <w:pStyle w:val="Caption"/>
        <w:rPr>
          <w:noProof/>
        </w:rPr>
      </w:pPr>
      <w:bookmarkStart w:id="281" w:name="_Ref207907550"/>
      <w:bookmarkStart w:id="282" w:name="_Ref207907528"/>
      <w:bookmarkStart w:id="283" w:name="_Toc208196856"/>
      <w:r>
        <w:t xml:space="preserve">Figure </w:t>
      </w:r>
      <w:fldSimple w:instr=" SEQ Figure \* ARABIC ">
        <w:r w:rsidR="0049484E">
          <w:rPr>
            <w:noProof/>
          </w:rPr>
          <w:t>38</w:t>
        </w:r>
      </w:fldSimple>
      <w:bookmarkEnd w:id="281"/>
      <w:r>
        <w:t>: WT</w:t>
      </w:r>
      <w:r>
        <w:rPr>
          <w:noProof/>
        </w:rPr>
        <w:t xml:space="preserve"> distances for T1, T2 and T3</w:t>
      </w:r>
      <w:bookmarkEnd w:id="282"/>
      <w:bookmarkEnd w:id="283"/>
    </w:p>
    <w:p w:rsidR="00925293" w:rsidRPr="00925293" w:rsidRDefault="0010764C" w:rsidP="00925293">
      <w:pPr>
        <w:ind w:firstLine="576"/>
      </w:pPr>
      <w:r>
        <w:fldChar w:fldCharType="begin"/>
      </w:r>
      <w:r w:rsidR="00925293">
        <w:instrText xml:space="preserve"> REF _Ref207907550 \h </w:instrText>
      </w:r>
      <w:r>
        <w:fldChar w:fldCharType="separate"/>
      </w:r>
      <w:r w:rsidR="0049484E">
        <w:t xml:space="preserve">Figure </w:t>
      </w:r>
      <w:r w:rsidR="0049484E">
        <w:rPr>
          <w:noProof/>
        </w:rPr>
        <w:t>38</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84" w:name="_Toc208196802"/>
      <w:r>
        <w:lastRenderedPageBreak/>
        <w:t>Conclusions</w:t>
      </w:r>
      <w:bookmarkEnd w:id="284"/>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0F22EC">
        <w:t xml:space="preserve">that aligns queries with </w:t>
      </w:r>
      <w:r w:rsidR="002C438B">
        <w:t xml:space="preserve">melodic </w:t>
      </w:r>
      <w:r w:rsidR="000F22EC">
        <w:t xml:space="preserve">strings from a corpus and that takes account of breathing and </w:t>
      </w:r>
      <w:r w:rsidR="00F17F7A">
        <w:t>reversing</w:t>
      </w:r>
      <w:r w:rsidR="000F22EC">
        <w:t xml:space="preserve"> effects in the interpretation of traditional Irish dance music.</w:t>
      </w:r>
      <w:r w:rsidR="00863550">
        <w:t xml:space="preserve"> </w:t>
      </w:r>
      <w:r w:rsidR="00FC3F8F">
        <w:t xml:space="preserve">An experiment was described that used the proposed system to annotate </w:t>
      </w:r>
      <w:r w:rsidR="000F22EC">
        <w:t xml:space="preserve">real-world field recordings of traditional music 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FC3F8F">
        <w:t xml:space="preserve"> </w:t>
      </w:r>
      <w:r w:rsidR="002C438B">
        <w:t>2 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style and creativity in the interpretation of traditional Irish dance music. </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3"/>
          <w:headerReference w:type="default" r:id="rId64"/>
          <w:pgSz w:w="11907" w:h="16840" w:code="9"/>
          <w:pgMar w:top="1440" w:right="1797" w:bottom="1440" w:left="1797" w:header="720" w:footer="720" w:gutter="0"/>
          <w:cols w:space="720"/>
        </w:sectPr>
      </w:pPr>
    </w:p>
    <w:p w:rsidR="000676DF" w:rsidRPr="006B070C" w:rsidRDefault="00000DAE" w:rsidP="00CE34DD">
      <w:pPr>
        <w:pStyle w:val="MscHeading1"/>
      </w:pPr>
      <w:bookmarkStart w:id="285" w:name="_Toc208196803"/>
      <w:r>
        <w:lastRenderedPageBreak/>
        <w:t>Annotating Sets of Tunes Played Segue</w:t>
      </w:r>
      <w:bookmarkEnd w:id="285"/>
    </w:p>
    <w:p w:rsidR="007A1FF2" w:rsidRDefault="007A1FF2" w:rsidP="007A1FF2">
      <w:r w:rsidRPr="006B070C">
        <w:t xml:space="preserve">The </w:t>
      </w:r>
      <w:r>
        <w:t xml:space="preserve">aim of this chapter </w:t>
      </w:r>
      <w:r w:rsidRPr="006B070C">
        <w:t xml:space="preserve">is to present to present a new algorithm for annotating sets of traditional Irish dance tunes. </w:t>
      </w:r>
      <w:r w:rsidRPr="006B070C">
        <w:tab/>
      </w:r>
      <w:r>
        <w:t>The work described in Chapter 6 solves the problem of annotating</w:t>
      </w:r>
      <w:r w:rsidRPr="006B070C">
        <w:t xml:space="preserve"> single tunes, however in traditional music tunes are rarely played singly. More commonly tunes are played in groups of at least </w:t>
      </w:r>
      <w:r>
        <w:t>2</w:t>
      </w:r>
      <w:r w:rsidRPr="006B070C">
        <w:t xml:space="preserve"> tunes known as a </w:t>
      </w:r>
      <w:r w:rsidRPr="006B070C">
        <w:rPr>
          <w:i/>
        </w:rPr>
        <w:t>set</w:t>
      </w:r>
      <w:r w:rsidRPr="006B070C">
        <w:t xml:space="preserve"> of tunes. A set typically consists of </w:t>
      </w:r>
      <w:r>
        <w:t>2,</w:t>
      </w:r>
      <w:r w:rsidRPr="006B070C">
        <w:t xml:space="preserve"> </w:t>
      </w:r>
      <w:r>
        <w:t>3</w:t>
      </w:r>
      <w:r w:rsidRPr="006B070C">
        <w:t xml:space="preserve"> or </w:t>
      </w:r>
      <w:r>
        <w:t>4</w:t>
      </w:r>
      <w:r w:rsidRPr="006B070C">
        <w:t xml:space="preserve"> tunes played in succession without an interval </w:t>
      </w:r>
      <w:r w:rsidR="0010764C" w:rsidRPr="0010764C">
        <w:fldChar w:fldCharType="begin"/>
      </w:r>
      <w:r>
        <w:instrText xml:space="preserve"> ADDIN ZOTERO_ITEM {"citationItems":[{"itemID":"14954","position":1},{"itemID":"6252","position":1}]} </w:instrText>
      </w:r>
      <w:r w:rsidR="0010764C" w:rsidRPr="0010764C">
        <w:fldChar w:fldCharType="separate"/>
      </w:r>
      <w:r w:rsidR="00000CF5" w:rsidRPr="00000CF5">
        <w:t>(Vallely 1999; B Duggan, B. O'Shea &amp; P. Cunningham 2008)</w:t>
      </w:r>
      <w:r w:rsidR="0010764C" w:rsidRPr="000E3DAE">
        <w:rPr>
          <w:vertAlign w:val="superscript"/>
        </w:rPr>
        <w:fldChar w:fldCharType="end"/>
      </w:r>
      <w:r w:rsidRPr="006B070C">
        <w:t xml:space="preserve">. Typically each tune in the set is played twice or </w:t>
      </w:r>
      <w:r>
        <w:t>3</w:t>
      </w:r>
      <w:r w:rsidRPr="006B070C">
        <w:t xml:space="preserve"> 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p>
    <w:p w:rsidR="00CE34DD" w:rsidRPr="005D099A" w:rsidRDefault="007A1FF2" w:rsidP="007A1FF2">
      <w:pPr>
        <w:ind w:firstLine="720"/>
      </w:pPr>
      <w:r w:rsidRPr="006B070C">
        <w:t xml:space="preserve">The approach presented in this </w:t>
      </w:r>
      <w:r>
        <w:t>chapter addresses</w:t>
      </w:r>
      <w:r w:rsidRPr="006B070C">
        <w:t xml:space="preserve"> this problem by making use of melodic similarity </w:t>
      </w:r>
      <w:r>
        <w:t xml:space="preserve">profiles </w:t>
      </w:r>
      <w:r w:rsidRPr="006B070C">
        <w:t xml:space="preserve">calculated using </w:t>
      </w:r>
      <w:fldSimple w:instr=" ADDIN ZOTERO_ITEM {&quot;citationItems&quot;:[{&quot;itemID&quot;:14877,&quot;position&quot;:1}]} ">
        <w:r w:rsidR="00000CF5" w:rsidRPr="00000CF5">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10764C">
        <w:fldChar w:fldCharType="begin"/>
      </w:r>
      <w:r>
        <w:instrText xml:space="preserve"> REF _Ref203992243 \r \h </w:instrText>
      </w:r>
      <w:r w:rsidR="0010764C">
        <w:fldChar w:fldCharType="separate"/>
      </w:r>
      <w:r w:rsidR="0049484E">
        <w:t>4.4</w:t>
      </w:r>
      <w:r w:rsidR="0010764C">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which establish the effectiveness of this new algorithm</w:t>
      </w:r>
      <w:r>
        <w:t xml:space="preserve">. Work presented in this chapter was originally presented at </w:t>
      </w:r>
      <w:r w:rsidRPr="00FC3813">
        <w:t>the Ninth International Conference on Music</w:t>
      </w:r>
      <w:r>
        <w:t xml:space="preserve"> Information Retrieval (ISMIR) as </w:t>
      </w:r>
      <w:r w:rsidRPr="00EA089D">
        <w:t>Machine Annotation of Sets of Traditional Irish Dance Tunes</w:t>
      </w:r>
      <w:r>
        <w:t xml:space="preserve"> </w:t>
      </w:r>
      <w:fldSimple w:instr=" ADDIN ZOTERO_ITEM {&quot;citationItems&quot;:[{&quot;itemID&quot;:12726}]} ">
        <w:r w:rsidR="00000CF5" w:rsidRPr="00000CF5">
          <w:t>(B Duggan et al. 2008)</w:t>
        </w:r>
      </w:fldSimple>
    </w:p>
    <w:p w:rsidR="00CE34DD" w:rsidRPr="006B070C" w:rsidRDefault="00016325" w:rsidP="00016325">
      <w:pPr>
        <w:pStyle w:val="MscHeading2"/>
      </w:pPr>
      <w:bookmarkStart w:id="286" w:name="_Toc208196804"/>
      <w:r>
        <w:t xml:space="preserve">Sets of </w:t>
      </w:r>
      <w:r w:rsidR="00CE34DD" w:rsidRPr="006B070C">
        <w:t xml:space="preserve">traditional </w:t>
      </w:r>
      <w:r w:rsidR="006E472A">
        <w:t>I</w:t>
      </w:r>
      <w:r w:rsidR="00CE34DD" w:rsidRPr="006B070C">
        <w:t xml:space="preserve">rish dance </w:t>
      </w:r>
      <w:r>
        <w:t>tunes</w:t>
      </w:r>
      <w:bookmarkEnd w:id="286"/>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10764C" w:rsidRPr="0010764C">
        <w:fldChar w:fldCharType="begin"/>
      </w:r>
      <w:r w:rsidR="00CE34DD" w:rsidRPr="006B070C">
        <w:instrText xml:space="preserve"> ADDIN ZOTERO_ITEM {"citationItems":[{"itemID":14954,"position":1}]} </w:instrText>
      </w:r>
      <w:r w:rsidR="0010764C" w:rsidRPr="0010764C">
        <w:fldChar w:fldCharType="separate"/>
      </w:r>
      <w:r w:rsidR="00000CF5" w:rsidRPr="00000CF5">
        <w:t>(Vallely 1999)</w:t>
      </w:r>
      <w:r w:rsidR="0010764C" w:rsidRPr="000E3DAE">
        <w:rPr>
          <w:vertAlign w:val="superscript"/>
        </w:rPr>
        <w:fldChar w:fldCharType="end"/>
      </w:r>
      <w:r w:rsidR="00CE34DD" w:rsidRPr="006B070C">
        <w:t>, while other sets have become popular as a result of being recorded by emigrant Irish musicians in America in the early part of the twentieth century.</w:t>
      </w:r>
    </w:p>
    <w:p w:rsidR="00CE34DD" w:rsidRPr="006B070C" w:rsidRDefault="001F1ABD" w:rsidP="00016325">
      <w:r>
        <w:rPr>
          <w:noProof/>
          <w:lang w:eastAsia="en-IE"/>
        </w:rPr>
        <w:lastRenderedPageBreak/>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87" w:name="_Ref193511072"/>
      <w:bookmarkStart w:id="288" w:name="_Toc208196857"/>
      <w:r w:rsidRPr="006B070C">
        <w:t xml:space="preserve">Figure </w:t>
      </w:r>
      <w:fldSimple w:instr=" SEQ Figure \* ARABIC ">
        <w:r w:rsidR="0049484E">
          <w:rPr>
            <w:noProof/>
          </w:rPr>
          <w:t>39</w:t>
        </w:r>
      </w:fldSimple>
      <w:bookmarkEnd w:id="287"/>
      <w:r w:rsidRPr="006B070C">
        <w:t>: Waveform of the last phrase from the tune "Jim Coleman’s" and the first phrase from the tune "George Whites Favourite" played in a set</w:t>
      </w:r>
      <w:bookmarkEnd w:id="288"/>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10764C" w:rsidRPr="006B070C">
        <w:fldChar w:fldCharType="begin"/>
      </w:r>
      <w:r w:rsidRPr="006B070C">
        <w:instrText xml:space="preserve"> REF _Ref193511072 \h </w:instrText>
      </w:r>
      <w:r w:rsidR="0010764C" w:rsidRPr="006B070C">
        <w:fldChar w:fldCharType="separate"/>
      </w:r>
      <w:r w:rsidR="0049484E" w:rsidRPr="006B070C">
        <w:t xml:space="preserve">Figure </w:t>
      </w:r>
      <w:r w:rsidR="0049484E">
        <w:rPr>
          <w:noProof/>
        </w:rPr>
        <w:t>39</w:t>
      </w:r>
      <w:r w:rsidR="0010764C"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000CF5" w:rsidRPr="00000CF5">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89" w:name="_Toc208196805"/>
      <w:r w:rsidRPr="00D43F52">
        <w:t xml:space="preserve">Turn ANnotation </w:t>
      </w:r>
      <w:r w:rsidR="005D099A">
        <w:t xml:space="preserve">from </w:t>
      </w:r>
      <w:r w:rsidRPr="00D43F52">
        <w:t>SEts using SimilaritY profiles (TANSEY)</w:t>
      </w:r>
      <w:r w:rsidR="00CE34DD" w:rsidRPr="006B070C">
        <w:t xml:space="preserve"> </w:t>
      </w:r>
      <w:r>
        <w:t>Algorithm</w:t>
      </w:r>
      <w:bookmarkEnd w:id="289"/>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8E0969">
        <w:t>musical creativity</w:t>
      </w:r>
      <w:r w:rsidR="009E520C">
        <w:t xml:space="preserve"> </w:t>
      </w:r>
      <w:r w:rsidR="00863550">
        <w:t xml:space="preserve">accommodation </w:t>
      </w:r>
      <w:r w:rsidR="009E520C">
        <w:t xml:space="preserve">algorithms from the previous chapter. </w:t>
      </w:r>
      <w:r w:rsidRPr="006B070C">
        <w:t xml:space="preserve">The purpose of </w:t>
      </w:r>
      <w:r w:rsidR="00D43F52">
        <w:t xml:space="preserve">TANSEY </w:t>
      </w:r>
      <w:r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w:t>
      </w:r>
      <w:r w:rsidR="00E3099D">
        <w:lastRenderedPageBreak/>
        <w:t xml:space="preserve">vector </w:t>
      </w:r>
      <w:r w:rsidR="00E3099D" w:rsidRPr="00E3099D">
        <w:rPr>
          <w:i/>
        </w:rPr>
        <w:t>N</w:t>
      </w:r>
      <w:r w:rsidR="00E3099D">
        <w:t xml:space="preserve"> (section </w:t>
      </w:r>
      <w:r w:rsidR="0010764C">
        <w:fldChar w:fldCharType="begin"/>
      </w:r>
      <w:r w:rsidR="00E3099D">
        <w:instrText xml:space="preserve"> REF _Ref206407331 \r \h </w:instrText>
      </w:r>
      <w:r w:rsidR="0010764C">
        <w:fldChar w:fldCharType="separate"/>
      </w:r>
      <w:r w:rsidR="0049484E">
        <w:t>6.2</w:t>
      </w:r>
      <w:r w:rsidR="0010764C">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10764C">
        <w:fldChar w:fldCharType="begin"/>
      </w:r>
      <w:r w:rsidR="009E520C">
        <w:instrText xml:space="preserve"> REF _Ref203992243 \r \h </w:instrText>
      </w:r>
      <w:r w:rsidR="0010764C">
        <w:fldChar w:fldCharType="separate"/>
      </w:r>
      <w:r w:rsidR="0049484E">
        <w:t>4.4</w:t>
      </w:r>
      <w:r w:rsidR="0010764C">
        <w:fldChar w:fldCharType="end"/>
      </w:r>
      <w:r w:rsidR="009E520C">
        <w:t xml:space="preserve"> and </w:t>
      </w:r>
      <w:r w:rsidR="0010764C">
        <w:fldChar w:fldCharType="begin"/>
      </w:r>
      <w:r w:rsidR="009E520C">
        <w:instrText xml:space="preserve"> REF _Ref206257361 \r \h </w:instrText>
      </w:r>
      <w:r w:rsidR="0010764C">
        <w:fldChar w:fldCharType="separate"/>
      </w:r>
      <w:r w:rsidR="0049484E">
        <w:t>6.8</w:t>
      </w:r>
      <w:r w:rsidR="0010764C">
        <w:fldChar w:fldCharType="end"/>
      </w:r>
      <w:r w:rsidRPr="006B070C">
        <w:t xml:space="preserve">. Pseudocode for the </w:t>
      </w:r>
      <w:r w:rsidR="00D43F52">
        <w:t>TANSEY</w:t>
      </w:r>
      <w:r w:rsidRPr="006B070C">
        <w:t xml:space="preserve"> algorithm is presented in </w:t>
      </w:r>
      <w:r w:rsidR="0010764C" w:rsidRPr="006B070C">
        <w:fldChar w:fldCharType="begin"/>
      </w:r>
      <w:r w:rsidRPr="006B070C">
        <w:instrText xml:space="preserve"> REF _Ref193511252 \h </w:instrText>
      </w:r>
      <w:r w:rsidR="0010764C" w:rsidRPr="006B070C">
        <w:fldChar w:fldCharType="separate"/>
      </w:r>
      <w:r w:rsidR="0049484E" w:rsidRPr="006B070C">
        <w:t xml:space="preserve">Figure </w:t>
      </w:r>
      <w:r w:rsidR="0049484E">
        <w:rPr>
          <w:noProof/>
        </w:rPr>
        <w:t>40</w:t>
      </w:r>
      <w:r w:rsidR="0010764C"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90" w:name="_Ref193511252"/>
      <w:bookmarkStart w:id="291" w:name="_Toc208196858"/>
      <w:r w:rsidRPr="006B070C">
        <w:t xml:space="preserve">Figure </w:t>
      </w:r>
      <w:fldSimple w:instr=" SEQ Figure \* ARABIC ">
        <w:r w:rsidR="0049484E">
          <w:rPr>
            <w:noProof/>
          </w:rPr>
          <w:t>40</w:t>
        </w:r>
      </w:fldSimple>
      <w:bookmarkEnd w:id="290"/>
      <w:r w:rsidRPr="006B070C">
        <w:t xml:space="preserve">: Pseudocode for the </w:t>
      </w:r>
      <w:r w:rsidR="00D43F52">
        <w:t>TANSEY</w:t>
      </w:r>
      <w:r w:rsidRPr="006B070C">
        <w:t xml:space="preserve"> set annotation algorithm</w:t>
      </w:r>
      <w:bookmarkEnd w:id="291"/>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10764C">
        <w:fldChar w:fldCharType="begin"/>
      </w:r>
      <w:r w:rsidR="009E520C">
        <w:instrText xml:space="preserve"> REF _Ref203992243 \r \h </w:instrText>
      </w:r>
      <w:r w:rsidR="0010764C">
        <w:fldChar w:fldCharType="separate"/>
      </w:r>
      <w:r w:rsidR="0049484E">
        <w:t>4.4</w:t>
      </w:r>
      <w:r w:rsidR="0010764C">
        <w:fldChar w:fldCharType="end"/>
      </w:r>
      <w:r w:rsidR="009E520C">
        <w:t xml:space="preserve"> and </w:t>
      </w:r>
      <w:r w:rsidR="0010764C">
        <w:fldChar w:fldCharType="begin"/>
      </w:r>
      <w:r w:rsidR="009E520C">
        <w:instrText xml:space="preserve"> REF _Ref206257361 \r \h </w:instrText>
      </w:r>
      <w:r w:rsidR="0010764C">
        <w:fldChar w:fldCharType="separate"/>
      </w:r>
      <w:r w:rsidR="0049484E">
        <w:t>6.8</w:t>
      </w:r>
      <w:r w:rsidR="0010764C">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 xml:space="preserve">the </w:t>
      </w:r>
      <w:r w:rsidRPr="006B070C">
        <w:lastRenderedPageBreak/>
        <w:t>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8C1F04" w:rsidP="00CC2170">
      <w:pPr>
        <w:ind w:hanging="113"/>
        <w:jc w:val="right"/>
      </w:pPr>
      <w:r>
        <w:rPr>
          <w:noProof/>
          <w:lang w:eastAsia="en-IE"/>
        </w:rPr>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92" w:name="_Ref193511334"/>
      <w:bookmarkStart w:id="293" w:name="_Toc208196859"/>
      <w:r w:rsidRPr="006B070C">
        <w:t xml:space="preserve">Figure </w:t>
      </w:r>
      <w:fldSimple w:instr=" SEQ Figure \* ARABIC ">
        <w:r w:rsidR="0049484E">
          <w:rPr>
            <w:noProof/>
          </w:rPr>
          <w:t>41</w:t>
        </w:r>
      </w:fldSimple>
      <w:bookmarkEnd w:id="292"/>
      <w:r w:rsidRPr="006B070C">
        <w:t xml:space="preserve">: Edit distance profiles for </w:t>
      </w:r>
      <w:r w:rsidR="00F7737D">
        <w:t>3</w:t>
      </w:r>
      <w:r w:rsidRPr="006B070C">
        <w:t xml:space="preserve"> tunes played in a set</w:t>
      </w:r>
      <w:bookmarkEnd w:id="293"/>
    </w:p>
    <w:p w:rsidR="00CE34DD" w:rsidRDefault="00CC2170" w:rsidP="00CE34DD">
      <w:pPr>
        <w:ind w:hanging="113"/>
      </w:pPr>
      <w:r>
        <w:rPr>
          <w:i/>
        </w:rPr>
        <w:tab/>
      </w:r>
      <w:r w:rsidR="00CE34DD" w:rsidRPr="006B070C">
        <w:rPr>
          <w:i/>
        </w:rPr>
        <w:tab/>
      </w:r>
      <w:r w:rsidR="0010764C" w:rsidRPr="006B070C">
        <w:rPr>
          <w:i/>
        </w:rPr>
        <w:fldChar w:fldCharType="begin"/>
      </w:r>
      <w:r w:rsidR="00CE34DD" w:rsidRPr="006B070C">
        <w:rPr>
          <w:i/>
        </w:rPr>
        <w:instrText xml:space="preserve"> REF _Ref193511334 \h </w:instrText>
      </w:r>
      <w:r w:rsidR="0010764C" w:rsidRPr="006B070C">
        <w:rPr>
          <w:i/>
        </w:rPr>
      </w:r>
      <w:r w:rsidR="0010764C" w:rsidRPr="006B070C">
        <w:rPr>
          <w:i/>
        </w:rPr>
        <w:fldChar w:fldCharType="separate"/>
      </w:r>
      <w:r w:rsidR="0049484E" w:rsidRPr="006B070C">
        <w:t xml:space="preserve">Figure </w:t>
      </w:r>
      <w:r w:rsidR="0049484E">
        <w:rPr>
          <w:noProof/>
        </w:rPr>
        <w:t>41</w:t>
      </w:r>
      <w:r w:rsidR="0010764C" w:rsidRPr="006B070C">
        <w:rPr>
          <w:i/>
        </w:rPr>
        <w:fldChar w:fldCharType="end"/>
      </w:r>
      <w:r w:rsidR="00CE34DD" w:rsidRPr="006B070C">
        <w:rPr>
          <w:i/>
        </w:rPr>
        <w:t xml:space="preserve"> </w:t>
      </w:r>
      <w:r w:rsidR="00CE34DD" w:rsidRPr="006B070C">
        <w:t xml:space="preserve">shows the </w:t>
      </w:r>
      <w:r w:rsidR="00D43F52">
        <w:t xml:space="preserve">similarity </w:t>
      </w:r>
      <w:r w:rsidR="00CE34DD" w:rsidRPr="006B070C">
        <w:t xml:space="preserve">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identified the first tune as </w:t>
      </w:r>
      <w:r w:rsidR="00E3099D">
        <w:t>"</w:t>
      </w:r>
      <w:r w:rsidR="00CE34DD" w:rsidRPr="006B070C">
        <w:t>Jim Coleman’s</w:t>
      </w:r>
      <w:r w:rsidR="00E3099D">
        <w:t>"</w:t>
      </w:r>
      <w:r w:rsidR="00CE34DD" w:rsidRPr="006B070C">
        <w:t xml:space="preserve"> and has subsequently generated a</w:t>
      </w:r>
      <w:r w:rsidR="00D43F52">
        <w:t xml:space="preserve"> </w:t>
      </w:r>
      <w:r w:rsidR="00D43F52">
        <w:lastRenderedPageBreak/>
        <w:t xml:space="preserve">similarity </w:t>
      </w:r>
      <w:r w:rsidR="00CE34DD" w:rsidRPr="006B070C">
        <w:t xml:space="preserve">profile (the top plot in </w:t>
      </w:r>
      <w:r w:rsidR="0010764C" w:rsidRPr="006B070C">
        <w:rPr>
          <w:i/>
        </w:rPr>
        <w:fldChar w:fldCharType="begin"/>
      </w:r>
      <w:r w:rsidR="00CE34DD" w:rsidRPr="006B070C">
        <w:rPr>
          <w:i/>
        </w:rPr>
        <w:instrText xml:space="preserve"> REF _Ref193511334 \h </w:instrText>
      </w:r>
      <w:r w:rsidR="0010764C" w:rsidRPr="006B070C">
        <w:rPr>
          <w:i/>
        </w:rPr>
      </w:r>
      <w:r w:rsidR="0010764C" w:rsidRPr="006B070C">
        <w:rPr>
          <w:i/>
        </w:rPr>
        <w:fldChar w:fldCharType="separate"/>
      </w:r>
      <w:r w:rsidR="0049484E" w:rsidRPr="006B070C">
        <w:t xml:space="preserve">Figure </w:t>
      </w:r>
      <w:r w:rsidR="0049484E">
        <w:rPr>
          <w:noProof/>
        </w:rPr>
        <w:t>41</w:t>
      </w:r>
      <w:r w:rsidR="0010764C" w:rsidRPr="006B070C">
        <w:rPr>
          <w:i/>
        </w:rPr>
        <w:fldChar w:fldCharType="end"/>
      </w:r>
      <w:r w:rsidR="00CE34DD" w:rsidRPr="006B070C">
        <w:t xml:space="preserve">) for the first tune in the transcription. The </w:t>
      </w:r>
      <w:r w:rsidR="00F7737D">
        <w:t>2</w:t>
      </w:r>
      <w:r w:rsidR="00CE34DD" w:rsidRPr="006B070C">
        <w:t xml:space="preserve"> troughs in this graph indicate the end of the </w:t>
      </w:r>
      <w:r w:rsidR="00F7737D">
        <w:t>2</w:t>
      </w:r>
      <w:r w:rsidR="00CE34DD" w:rsidRPr="006B070C">
        <w:t xml:space="preserve">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7"/>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94" w:name="_Ref193511376"/>
      <w:bookmarkStart w:id="295" w:name="_Toc208196860"/>
      <w:r w:rsidRPr="006B070C">
        <w:t xml:space="preserve">Figure </w:t>
      </w:r>
      <w:fldSimple w:instr=" SEQ Figure \* ARABIC ">
        <w:r w:rsidR="0049484E">
          <w:rPr>
            <w:noProof/>
          </w:rPr>
          <w:t>42</w:t>
        </w:r>
      </w:fldSimple>
      <w:bookmarkEnd w:id="294"/>
      <w:r w:rsidRPr="006B070C">
        <w:t>: Filtered version of first graph in Figure 4.</w:t>
      </w:r>
      <w:bookmarkEnd w:id="295"/>
      <w:r w:rsidRPr="006B070C">
        <w:t xml:space="preserve"> </w:t>
      </w:r>
    </w:p>
    <w:p w:rsidR="00CE34DD" w:rsidRPr="006B070C" w:rsidRDefault="001F62F3" w:rsidP="00CE34DD">
      <w:pPr>
        <w:ind w:hanging="113"/>
      </w:pPr>
      <w:r>
        <w:tab/>
      </w:r>
      <w:r w:rsidR="00CE34DD" w:rsidRPr="006B070C">
        <w:tab/>
        <w:t xml:space="preserve">The </w:t>
      </w:r>
      <w:r w:rsidR="00D43F52">
        <w:t>TANSEY</w:t>
      </w:r>
      <w:r w:rsidR="00CE34DD" w:rsidRPr="006B070C">
        <w:t xml:space="preserve"> algorithm then normalises the </w:t>
      </w:r>
      <w:r w:rsidR="00D43F52">
        <w:t>similarity pro</w:t>
      </w:r>
      <w:r w:rsidR="00CE34DD" w:rsidRPr="006B070C">
        <w:t xml:space="preserve">file </w:t>
      </w:r>
      <w:r w:rsidR="00CE34DD" w:rsidRPr="006B070C">
        <w:rPr>
          <w:i/>
        </w:rPr>
        <w:t>edp</w:t>
      </w:r>
      <w:r w:rsidR="00CE34DD" w:rsidRPr="006B070C">
        <w:t xml:space="preserve"> and passes the </w:t>
      </w:r>
      <w:r w:rsidR="008C1F04">
        <w:t>profile</w:t>
      </w:r>
      <w:r w:rsidR="00CE34DD" w:rsidRPr="006B070C">
        <w:t xml:space="preserve"> through a low pass filter that filters frequencies less than 10Hz. This has the effect of smoothing the </w:t>
      </w:r>
      <w:r w:rsidR="008C1F04">
        <w:t>profile</w:t>
      </w:r>
      <w:r w:rsidR="00CE34DD" w:rsidRPr="006B070C">
        <w:t xml:space="preserve">. An example of a smoothed </w:t>
      </w:r>
      <w:r w:rsidR="00D43F52">
        <w:t>similarity pro</w:t>
      </w:r>
      <w:r w:rsidR="00CE34DD" w:rsidRPr="006B070C">
        <w:t xml:space="preserve">file is given in </w:t>
      </w:r>
      <w:r w:rsidR="0010764C" w:rsidRPr="006B070C">
        <w:fldChar w:fldCharType="begin"/>
      </w:r>
      <w:r w:rsidR="00CE34DD" w:rsidRPr="006B070C">
        <w:instrText xml:space="preserve"> REF _Ref193511376 \h </w:instrText>
      </w:r>
      <w:r w:rsidR="0010764C" w:rsidRPr="006B070C">
        <w:fldChar w:fldCharType="separate"/>
      </w:r>
      <w:r w:rsidR="0049484E" w:rsidRPr="006B070C">
        <w:t xml:space="preserve">Figure </w:t>
      </w:r>
      <w:r w:rsidR="0049484E">
        <w:rPr>
          <w:noProof/>
        </w:rPr>
        <w:t>42</w:t>
      </w:r>
      <w:r w:rsidR="0010764C" w:rsidRPr="006B070C">
        <w:fldChar w:fldCharType="end"/>
      </w:r>
      <w:r w:rsidR="00CE34DD" w:rsidRPr="006B070C">
        <w:t xml:space="preserve">. This graph illustrates the top graph in </w:t>
      </w:r>
      <w:r w:rsidR="0010764C" w:rsidRPr="006B070C">
        <w:fldChar w:fldCharType="begin"/>
      </w:r>
      <w:r w:rsidR="00CE34DD" w:rsidRPr="006B070C">
        <w:instrText xml:space="preserve"> REF _Ref193511334 \h </w:instrText>
      </w:r>
      <w:r w:rsidR="0010764C" w:rsidRPr="006B070C">
        <w:fldChar w:fldCharType="separate"/>
      </w:r>
      <w:r w:rsidR="0049484E" w:rsidRPr="006B070C">
        <w:t xml:space="preserve">Figure </w:t>
      </w:r>
      <w:r w:rsidR="0049484E">
        <w:rPr>
          <w:noProof/>
        </w:rPr>
        <w:t>41</w:t>
      </w:r>
      <w:r w:rsidR="0010764C"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one and </w:t>
      </w:r>
      <w:r w:rsidR="00F7737D">
        <w:t>5</w:t>
      </w:r>
      <w:r w:rsidRPr="006B070C">
        <w:t xml:space="preserve">. It is rare in traditional music for a tune to be repeated more than </w:t>
      </w:r>
      <w:r w:rsidR="00F7737D">
        <w:t>5</w:t>
      </w:r>
      <w:r w:rsidRPr="006B070C">
        <w:t xml:space="preser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w:t>
      </w:r>
      <w:r w:rsidR="00D43F52">
        <w:t>TANSEY</w:t>
      </w:r>
      <w:r w:rsidRPr="006B070C">
        <w:t xml:space="preserve"> returns a vector of troughs </w:t>
      </w:r>
      <w:r w:rsidR="008E0969" w:rsidRPr="00950792">
        <w:rPr>
          <w:i/>
        </w:rPr>
        <w:t>v</w:t>
      </w:r>
      <w:r w:rsidRPr="006B070C">
        <w:t xml:space="preserve">, such that </w:t>
      </w:r>
      <w:r w:rsidR="008E0969">
        <w:t>|</w:t>
      </w:r>
      <w:r w:rsidR="008E0969" w:rsidRPr="008E0969">
        <w:rPr>
          <w:i/>
        </w:rPr>
        <w:t>v</w:t>
      </w:r>
      <w:r w:rsidR="008E0969">
        <w:t xml:space="preserve">| </w:t>
      </w:r>
      <w:r w:rsidRPr="006B070C">
        <w:t xml:space="preserve">is the number of troughs and the elements in </w:t>
      </w:r>
      <w:r w:rsidR="008E0969" w:rsidRPr="008E0969">
        <w:rPr>
          <w:i/>
        </w:rPr>
        <w:t>v</w:t>
      </w:r>
      <w:r w:rsidRPr="006B070C">
        <w:t xml:space="preserve"> are the positions of the bottom of the troughs. </w:t>
      </w:r>
      <w:r w:rsidR="007A1FF2">
        <w:t>A heuristic is applied that eliminates troughs less than |</w:t>
      </w:r>
      <w:r w:rsidR="007A1FF2" w:rsidRPr="00037ED0">
        <w:rPr>
          <w:i/>
        </w:rPr>
        <w:t>sj</w:t>
      </w:r>
      <w:r w:rsidR="007A1FF2">
        <w:t xml:space="preserve">| apart, which removes consecutive troughs that might be marked as false positives. </w:t>
      </w:r>
      <w:r w:rsidRPr="006B070C">
        <w:t xml:space="preserve">A trough in </w:t>
      </w:r>
      <w:r w:rsidR="00D43F52">
        <w:t>TANSEY</w:t>
      </w:r>
      <w:r w:rsidRPr="006B070C">
        <w:t xml:space="preserve"> need only have a </w:t>
      </w:r>
      <w:r w:rsidRPr="00E3099D">
        <w:rPr>
          <w:i/>
        </w:rPr>
        <w:t>descending</w:t>
      </w:r>
      <w:r w:rsidRPr="006B070C">
        <w:t xml:space="preserve"> wall as a trough can occur at the end of a tune </w:t>
      </w:r>
      <w:r w:rsidRPr="006B070C">
        <w:lastRenderedPageBreak/>
        <w:t xml:space="preserve">and hence may not contain an ascending wall. An example of this is the third plot in </w:t>
      </w:r>
      <w:r w:rsidR="0010764C" w:rsidRPr="006B070C">
        <w:fldChar w:fldCharType="begin"/>
      </w:r>
      <w:r w:rsidRPr="006B070C">
        <w:instrText xml:space="preserve"> REF _Ref193511334 \h </w:instrText>
      </w:r>
      <w:r w:rsidR="0010764C" w:rsidRPr="006B070C">
        <w:fldChar w:fldCharType="separate"/>
      </w:r>
      <w:r w:rsidR="0049484E" w:rsidRPr="006B070C">
        <w:t xml:space="preserve">Figure </w:t>
      </w:r>
      <w:r w:rsidR="0049484E">
        <w:rPr>
          <w:noProof/>
        </w:rPr>
        <w:t>41</w:t>
      </w:r>
      <w:r w:rsidR="0010764C" w:rsidRPr="006B070C">
        <w:fldChar w:fldCharType="end"/>
      </w:r>
      <w:r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10764C" w:rsidRPr="006B070C">
        <w:fldChar w:fldCharType="begin"/>
      </w:r>
      <w:r w:rsidRPr="006B070C">
        <w:instrText xml:space="preserve"> REF _Ref193511334 \h </w:instrText>
      </w:r>
      <w:r w:rsidR="0010764C" w:rsidRPr="006B070C">
        <w:fldChar w:fldCharType="separate"/>
      </w:r>
      <w:r w:rsidR="0049484E" w:rsidRPr="006B070C">
        <w:t xml:space="preserve">Figure </w:t>
      </w:r>
      <w:r w:rsidR="0049484E">
        <w:rPr>
          <w:noProof/>
        </w:rPr>
        <w:t>41</w:t>
      </w:r>
      <w:r w:rsidR="0010764C"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10764C" w:rsidRPr="006B070C">
        <w:fldChar w:fldCharType="begin"/>
      </w:r>
      <w:r w:rsidRPr="006B070C">
        <w:instrText xml:space="preserve"> REF _Ref193511334 \h </w:instrText>
      </w:r>
      <w:r w:rsidR="0010764C" w:rsidRPr="006B070C">
        <w:fldChar w:fldCharType="separate"/>
      </w:r>
      <w:r w:rsidR="0049484E" w:rsidRPr="006B070C">
        <w:t xml:space="preserve">Figure </w:t>
      </w:r>
      <w:r w:rsidR="0049484E">
        <w:rPr>
          <w:noProof/>
        </w:rPr>
        <w:t>41</w:t>
      </w:r>
      <w:r w:rsidR="0010764C" w:rsidRPr="006B070C">
        <w:fldChar w:fldCharType="end"/>
      </w:r>
      <w:r w:rsidRPr="006B070C">
        <w:t>.</w:t>
      </w:r>
    </w:p>
    <w:p w:rsidR="007A1FF2" w:rsidRPr="0085170F" w:rsidRDefault="007A1FF2" w:rsidP="007A1FF2">
      <w:pPr>
        <w:pStyle w:val="MscHeading2"/>
        <w:numPr>
          <w:ilvl w:val="1"/>
          <w:numId w:val="31"/>
        </w:numPr>
      </w:pPr>
      <w:bookmarkStart w:id="296" w:name="_Ref207103668"/>
      <w:bookmarkStart w:id="297" w:name="_Ref207125732"/>
      <w:bookmarkStart w:id="298" w:name="_Toc208057863"/>
      <w:bookmarkStart w:id="299" w:name="_Toc208196806"/>
      <w:r>
        <w:t>Experiment</w:t>
      </w:r>
      <w:bookmarkEnd w:id="296"/>
      <w:bookmarkEnd w:id="297"/>
      <w:bookmarkEnd w:id="298"/>
      <w:bookmarkEnd w:id="299"/>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000CF5" w:rsidRPr="00000CF5">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10 documents and only 2 of the documents are relevant, then the system has a precision of 0.2. Recall counts how many relevant documents are returned. </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8"/>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00" w:name="_Toc208057916"/>
      <w:bookmarkStart w:id="301" w:name="_Toc208196861"/>
      <w:r>
        <w:t xml:space="preserve">Figure </w:t>
      </w:r>
      <w:fldSimple w:instr=" SEQ Figure \* ARABIC ">
        <w:r w:rsidR="0049484E">
          <w:rPr>
            <w:noProof/>
          </w:rPr>
          <w:t>43</w:t>
        </w:r>
      </w:fldSimple>
      <w:r>
        <w:t xml:space="preserve">: A diagram motivating the measures </w:t>
      </w:r>
      <w:r>
        <w:rPr>
          <w:noProof/>
        </w:rPr>
        <w:t xml:space="preserve"> of precision and recall </w:t>
      </w:r>
      <w:r w:rsidR="0010764C" w:rsidRPr="0010764C">
        <w:rPr>
          <w:noProof/>
        </w:rPr>
        <w:fldChar w:fldCharType="begin"/>
      </w:r>
      <w:r>
        <w:rPr>
          <w:noProof/>
        </w:rPr>
        <w:instrText xml:space="preserve"> ADDIN ZOTERO_ITEM {"citationItems":[{"itemID":12453,"position":2}]} </w:instrText>
      </w:r>
      <w:r w:rsidR="0010764C" w:rsidRPr="0010764C">
        <w:rPr>
          <w:noProof/>
        </w:rPr>
        <w:fldChar w:fldCharType="separate"/>
      </w:r>
      <w:bookmarkEnd w:id="300"/>
      <w:r w:rsidR="00000CF5" w:rsidRPr="00000CF5">
        <w:t>(Manning 1999)</w:t>
      </w:r>
      <w:bookmarkEnd w:id="301"/>
      <w:r w:rsidR="0010764C" w:rsidRPr="000E3DAE">
        <w:rPr>
          <w:noProof/>
          <w:vertAlign w:val="superscript"/>
        </w:rPr>
        <w:fldChar w:fldCharType="end"/>
      </w:r>
    </w:p>
    <w:p w:rsidR="007A1FF2" w:rsidRDefault="007A1FF2" w:rsidP="00CE34DD">
      <w:pPr>
        <w:ind w:hanging="113"/>
      </w:pPr>
    </w:p>
    <w:p w:rsidR="007A1FF2" w:rsidRDefault="007A1FF2" w:rsidP="007A1FF2">
      <w:pPr>
        <w:ind w:firstLine="720"/>
        <w:rPr>
          <w:bCs/>
        </w:rPr>
      </w:pPr>
      <w:r w:rsidRPr="006B070C">
        <w:lastRenderedPageBreak/>
        <w:t xml:space="preserve">In order to test the robustness of </w:t>
      </w:r>
      <w:r>
        <w:t>MATT2 with TANSEY,</w:t>
      </w:r>
      <w:r w:rsidRPr="006B070C">
        <w:t xml:space="preserve"> </w:t>
      </w:r>
      <w:r>
        <w:t>30 audio files of musicians playing sets of tunes on traditional instruments were used.</w:t>
      </w:r>
      <w:r>
        <w:rPr>
          <w:bCs/>
        </w:rPr>
        <w:tab/>
      </w:r>
    </w:p>
    <w:p w:rsidR="007A1FF2" w:rsidRDefault="007A1FF2" w:rsidP="007A1FF2">
      <w:pPr>
        <w:ind w:firstLine="720"/>
        <w:rPr>
          <w:bCs/>
        </w:rPr>
      </w:pPr>
    </w:p>
    <w:tbl>
      <w:tblPr>
        <w:tblStyle w:val="tablephd"/>
        <w:tblW w:w="0" w:type="auto"/>
        <w:jc w:val="center"/>
        <w:tblLook w:val="04A0"/>
      </w:tblPr>
      <w:tblGrid>
        <w:gridCol w:w="4362"/>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Instrument</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Solo flute</w:t>
            </w:r>
          </w:p>
        </w:tc>
        <w:tc>
          <w:tcPr>
            <w:tcW w:w="0" w:type="auto"/>
          </w:tcPr>
          <w:p w:rsidR="007A1FF2" w:rsidRDefault="007A1FF2" w:rsidP="007A1FF2">
            <w:pPr>
              <w:spacing w:line="240" w:lineRule="auto"/>
            </w:pPr>
            <w:r>
              <w:t>15</w:t>
            </w:r>
          </w:p>
        </w:tc>
      </w:tr>
      <w:tr w:rsidR="007A1FF2" w:rsidTr="007A1FF2">
        <w:trPr>
          <w:jc w:val="center"/>
        </w:trPr>
        <w:tc>
          <w:tcPr>
            <w:tcW w:w="0" w:type="auto"/>
          </w:tcPr>
          <w:p w:rsidR="007A1FF2" w:rsidRDefault="007A1FF2" w:rsidP="007A1FF2">
            <w:pPr>
              <w:spacing w:line="240" w:lineRule="auto"/>
            </w:pPr>
            <w:r>
              <w:t>Solo tinwhistle</w:t>
            </w:r>
          </w:p>
        </w:tc>
        <w:tc>
          <w:tcPr>
            <w:tcW w:w="0" w:type="auto"/>
          </w:tcPr>
          <w:p w:rsidR="007A1FF2" w:rsidRDefault="007A1FF2" w:rsidP="007A1FF2">
            <w:pPr>
              <w:spacing w:line="240" w:lineRule="auto"/>
            </w:pPr>
            <w:r>
              <w:t>6</w:t>
            </w:r>
          </w:p>
        </w:tc>
      </w:tr>
      <w:tr w:rsidR="007A1FF2" w:rsidTr="007A1FF2">
        <w:trPr>
          <w:jc w:val="center"/>
        </w:trPr>
        <w:tc>
          <w:tcPr>
            <w:tcW w:w="0" w:type="auto"/>
          </w:tcPr>
          <w:p w:rsidR="007A1FF2" w:rsidRDefault="007A1FF2" w:rsidP="007A1FF2">
            <w:pPr>
              <w:spacing w:line="240" w:lineRule="auto"/>
            </w:pPr>
            <w:r>
              <w:t>Flute duet</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Flute &amp; fiddle duet</w:t>
            </w:r>
          </w:p>
        </w:tc>
        <w:tc>
          <w:tcPr>
            <w:tcW w:w="0" w:type="auto"/>
          </w:tcPr>
          <w:p w:rsidR="007A1FF2" w:rsidRDefault="007A1FF2" w:rsidP="007A1FF2">
            <w:pPr>
              <w:spacing w:line="240" w:lineRule="auto"/>
            </w:pPr>
            <w:r>
              <w:t>2</w:t>
            </w:r>
          </w:p>
        </w:tc>
      </w:tr>
      <w:tr w:rsidR="007A1FF2" w:rsidTr="007A1FF2">
        <w:trPr>
          <w:jc w:val="center"/>
        </w:trPr>
        <w:tc>
          <w:tcPr>
            <w:tcW w:w="0" w:type="auto"/>
          </w:tcPr>
          <w:p w:rsidR="007A1FF2" w:rsidRDefault="007A1FF2" w:rsidP="007A1FF2">
            <w:pPr>
              <w:spacing w:line="240" w:lineRule="auto"/>
            </w:pPr>
            <w:r>
              <w:t>Session (ensembles of at least 5 musicians)</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concertina</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Solo fiddle</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uilleann pipes</w:t>
            </w:r>
          </w:p>
        </w:tc>
        <w:tc>
          <w:tcPr>
            <w:tcW w:w="0" w:type="auto"/>
          </w:tcPr>
          <w:p w:rsidR="007A1FF2" w:rsidRDefault="007A1FF2" w:rsidP="007A1FF2">
            <w:pPr>
              <w:spacing w:line="240" w:lineRule="auto"/>
            </w:pPr>
            <w:r>
              <w:t>1</w:t>
            </w:r>
          </w:p>
        </w:tc>
      </w:tr>
    </w:tbl>
    <w:p w:rsidR="007A1FF2" w:rsidRDefault="007A1FF2" w:rsidP="007A1FF2">
      <w:pPr>
        <w:pStyle w:val="Caption"/>
      </w:pPr>
      <w:bookmarkStart w:id="302" w:name="_Ref208055688"/>
      <w:bookmarkStart w:id="303" w:name="_Toc208057944"/>
      <w:bookmarkStart w:id="304" w:name="_Toc208196890"/>
      <w:r>
        <w:t xml:space="preserve">Table </w:t>
      </w:r>
      <w:fldSimple w:instr=" SEQ Table \* ARABIC ">
        <w:r w:rsidR="0049484E">
          <w:rPr>
            <w:noProof/>
          </w:rPr>
          <w:t>28</w:t>
        </w:r>
      </w:fldSimple>
      <w:bookmarkEnd w:id="302"/>
      <w:r>
        <w:t xml:space="preserve">: Sources </w:t>
      </w:r>
      <w:r>
        <w:rPr>
          <w:noProof/>
        </w:rPr>
        <w:t>of TANSEY test audio by instrument</w:t>
      </w:r>
      <w:bookmarkEnd w:id="303"/>
      <w:bookmarkEnd w:id="304"/>
    </w:p>
    <w:p w:rsidR="007A1FF2" w:rsidRDefault="007A1FF2" w:rsidP="007A1FF2">
      <w:pPr>
        <w:ind w:firstLine="720"/>
      </w:pPr>
      <w:r w:rsidRPr="006B070C">
        <w:rPr>
          <w:bCs/>
        </w:rPr>
        <w:t>The sets consisted of single and double jigs and reels played multiple times in sets</w:t>
      </w:r>
      <w:r>
        <w:rPr>
          <w:bCs/>
        </w:rPr>
        <w:t>, segue</w:t>
      </w:r>
      <w:r w:rsidRPr="006B070C">
        <w:rPr>
          <w:bCs/>
        </w:rPr>
        <w:t xml:space="preserve">. </w:t>
      </w:r>
      <w:r w:rsidR="0010764C">
        <w:fldChar w:fldCharType="begin"/>
      </w:r>
      <w:r>
        <w:instrText xml:space="preserve"> REF _Ref208055688 \h </w:instrText>
      </w:r>
      <w:r w:rsidR="0010764C">
        <w:fldChar w:fldCharType="separate"/>
      </w:r>
      <w:r w:rsidR="0049484E">
        <w:t xml:space="preserve">Table </w:t>
      </w:r>
      <w:r w:rsidR="0049484E">
        <w:rPr>
          <w:noProof/>
        </w:rPr>
        <w:t>28</w:t>
      </w:r>
      <w:r w:rsidR="0010764C">
        <w:fldChar w:fldCharType="end"/>
      </w:r>
      <w:r>
        <w:t xml:space="preserve"> classifies the test audio used by instrument. </w:t>
      </w:r>
      <w:r w:rsidR="0010764C">
        <w:fldChar w:fldCharType="begin"/>
      </w:r>
      <w:r>
        <w:instrText xml:space="preserve"> REF _Ref208055690 \h </w:instrText>
      </w:r>
      <w:r w:rsidR="0010764C">
        <w:fldChar w:fldCharType="separate"/>
      </w:r>
      <w:r w:rsidR="0049484E">
        <w:t xml:space="preserve">Table </w:t>
      </w:r>
      <w:r w:rsidR="0049484E">
        <w:rPr>
          <w:noProof/>
        </w:rPr>
        <w:t>29</w:t>
      </w:r>
      <w:r w:rsidR="0010764C">
        <w:fldChar w:fldCharType="end"/>
      </w:r>
      <w:r>
        <w:t xml:space="preserve"> classifies the test audio by fundamental note. The test audio contains mostly flute and tinwhistle music, but fiddle, uilleann pipes and concertina music was also included, where available.</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05" w:name="_Ref208055690"/>
      <w:bookmarkStart w:id="306" w:name="_Toc208057945"/>
      <w:bookmarkStart w:id="307" w:name="_Toc208196891"/>
      <w:r>
        <w:t xml:space="preserve">Table </w:t>
      </w:r>
      <w:fldSimple w:instr=" SEQ Table \* ARABIC ">
        <w:r w:rsidR="0049484E">
          <w:rPr>
            <w:noProof/>
          </w:rPr>
          <w:t>29</w:t>
        </w:r>
      </w:fldSimple>
      <w:bookmarkEnd w:id="305"/>
      <w:r>
        <w:t xml:space="preserve">: Sources </w:t>
      </w:r>
      <w:r w:rsidRPr="009C2E86">
        <w:t xml:space="preserve">of TANSEY test audio by </w:t>
      </w:r>
      <w:r>
        <w:t>fundamental note</w:t>
      </w:r>
      <w:bookmarkEnd w:id="306"/>
      <w:bookmarkEnd w:id="307"/>
    </w:p>
    <w:p w:rsidR="007A1FF2" w:rsidRDefault="0010764C" w:rsidP="007A1FF2">
      <w:pPr>
        <w:ind w:firstLine="720"/>
        <w:rPr>
          <w:bCs/>
        </w:rPr>
      </w:pPr>
      <w:r>
        <w:fldChar w:fldCharType="begin"/>
      </w:r>
      <w:r w:rsidR="007A1FF2">
        <w:instrText xml:space="preserve"> REF _Ref208056247 \h </w:instrText>
      </w:r>
      <w:r>
        <w:fldChar w:fldCharType="separate"/>
      </w:r>
      <w:r w:rsidR="0049484E">
        <w:t xml:space="preserve">Table </w:t>
      </w:r>
      <w:r w:rsidR="0049484E">
        <w:rPr>
          <w:noProof/>
        </w:rPr>
        <w:t>30</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08" w:name="_Ref208056247"/>
      <w:bookmarkStart w:id="309" w:name="_Toc208057946"/>
      <w:bookmarkStart w:id="310" w:name="_Toc208196892"/>
      <w:r>
        <w:t xml:space="preserve">Table </w:t>
      </w:r>
      <w:fldSimple w:instr=" SEQ Table \* ARABIC ">
        <w:r w:rsidR="0049484E">
          <w:rPr>
            <w:noProof/>
          </w:rPr>
          <w:t>30</w:t>
        </w:r>
      </w:fldSimple>
      <w:bookmarkEnd w:id="308"/>
      <w:r>
        <w:t xml:space="preserve">: </w:t>
      </w:r>
      <w:r w:rsidRPr="00CC02D1">
        <w:t xml:space="preserve">Durations in seconds for </w:t>
      </w:r>
      <w:r>
        <w:t xml:space="preserve">TANSEY </w:t>
      </w:r>
      <w:r w:rsidRPr="00CC02D1">
        <w:t>test audio</w:t>
      </w:r>
      <w:bookmarkEnd w:id="309"/>
      <w:bookmarkEnd w:id="310"/>
    </w:p>
    <w:p w:rsidR="007A1FF2" w:rsidRDefault="007A1FF2" w:rsidP="007A1FF2">
      <w:pPr>
        <w:ind w:firstLine="720"/>
      </w:pPr>
      <w:r>
        <w:rPr>
          <w:bCs/>
        </w:rPr>
        <w:t xml:space="preserve">The end of a set is the time when the last tune in the set concludes and so this is also considered as a turn.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w:t>
      </w:r>
      <w:r>
        <w:lastRenderedPageBreak/>
        <w:t xml:space="preserve">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w:t>
      </w:r>
      <w:r w:rsidRPr="00B01D27">
        <w:rPr>
          <w:bCs/>
          <w:i/>
        </w:rPr>
        <w:t>tf</w:t>
      </w:r>
      <w:r>
        <w:rPr>
          <w:bCs/>
        </w:rPr>
        <w:t xml:space="preserve">. The threshold used in this experiment was +/- 2 seconds. A false positive (FP) is a turn identified by the system that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10764C">
        <w:fldChar w:fldCharType="begin"/>
      </w:r>
      <w:r>
        <w:instrText xml:space="preserve"> REF _Ref206308286 \h </w:instrText>
      </w:r>
      <w:r w:rsidR="0010764C">
        <w:fldChar w:fldCharType="separate"/>
      </w:r>
      <w:r w:rsidR="0049484E">
        <w:t xml:space="preserve">Equation </w:t>
      </w:r>
      <w:r w:rsidR="0049484E">
        <w:rPr>
          <w:noProof/>
        </w:rPr>
        <w:t>26</w:t>
      </w:r>
      <w:r w:rsidR="0010764C">
        <w:fldChar w:fldCharType="end"/>
      </w:r>
      <w:r>
        <w:t xml:space="preserve"> and </w:t>
      </w:r>
      <w:r w:rsidR="0010764C">
        <w:fldChar w:fldCharType="begin"/>
      </w:r>
      <w:r>
        <w:instrText xml:space="preserve"> REF _Ref206308384 \h </w:instrText>
      </w:r>
      <w:r w:rsidR="0010764C">
        <w:fldChar w:fldCharType="separate"/>
      </w:r>
      <w:r w:rsidR="0049484E">
        <w:t xml:space="preserve">Equation </w:t>
      </w:r>
      <w:r w:rsidR="0049484E">
        <w:rPr>
          <w:noProof/>
        </w:rPr>
        <w:t>27</w:t>
      </w:r>
      <w:r w:rsidR="0010764C">
        <w:fldChar w:fldCharType="end"/>
      </w:r>
      <w:r>
        <w:t>.</w:t>
      </w:r>
    </w:p>
    <w:p w:rsidR="007A1FF2" w:rsidRDefault="007A1FF2" w:rsidP="007A1FF2">
      <w:pPr>
        <w:ind w:firstLine="720"/>
      </w:pPr>
    </w:p>
    <w:p w:rsidR="007A1FF2" w:rsidRDefault="007A1FF2" w:rsidP="007A1FF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7A1FF2" w:rsidRDefault="007A1FF2" w:rsidP="007A1FF2">
      <w:pPr>
        <w:pStyle w:val="Caption"/>
      </w:pPr>
      <w:bookmarkStart w:id="311" w:name="_Ref206308286"/>
      <w:r>
        <w:t xml:space="preserve">Equation </w:t>
      </w:r>
      <w:fldSimple w:instr=" SEQ Equation \* ARABIC ">
        <w:r w:rsidR="0049484E">
          <w:rPr>
            <w:noProof/>
          </w:rPr>
          <w:t>26</w:t>
        </w:r>
      </w:fldSimple>
      <w:bookmarkEnd w:id="311"/>
    </w:p>
    <w:p w:rsidR="007A1FF2" w:rsidRDefault="007A1FF2" w:rsidP="007A1FF2">
      <w:pPr>
        <w:ind w:firstLine="720"/>
      </w:pPr>
      <w:r>
        <w:t>Precision is the fraction of the retrieved documents which is relevant (</w:t>
      </w:r>
      <w:r w:rsidR="0010764C">
        <w:fldChar w:fldCharType="begin"/>
      </w:r>
      <w:r>
        <w:instrText xml:space="preserve"> REF _Ref206308384 \h </w:instrText>
      </w:r>
      <w:r w:rsidR="0010764C">
        <w:fldChar w:fldCharType="separate"/>
      </w:r>
      <w:r w:rsidR="0049484E">
        <w:t xml:space="preserve">Equation </w:t>
      </w:r>
      <w:r w:rsidR="0049484E">
        <w:rPr>
          <w:noProof/>
        </w:rPr>
        <w:t>27</w:t>
      </w:r>
      <w:r w:rsidR="0010764C">
        <w:fldChar w:fldCharType="end"/>
      </w:r>
      <w:r>
        <w:t>).</w:t>
      </w: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12" w:name="_Ref206308384"/>
      <w:r>
        <w:t xml:space="preserve">Equation </w:t>
      </w:r>
      <w:fldSimple w:instr=" SEQ Equation \* ARABIC ">
        <w:r w:rsidR="0049484E">
          <w:rPr>
            <w:noProof/>
          </w:rPr>
          <w:t>27</w:t>
        </w:r>
      </w:fldSimple>
      <w:bookmarkEnd w:id="312"/>
    </w:p>
    <w:p w:rsidR="007A1FF2" w:rsidRDefault="007A1FF2" w:rsidP="007A1FF2">
      <w:pPr>
        <w:pStyle w:val="MscHeading2"/>
      </w:pPr>
      <w:bookmarkStart w:id="313" w:name="_Toc208057864"/>
      <w:bookmarkStart w:id="314" w:name="_Ref208134594"/>
      <w:bookmarkStart w:id="315" w:name="_Ref208145287"/>
      <w:bookmarkStart w:id="316" w:name="_Ref208145516"/>
      <w:bookmarkStart w:id="317" w:name="_Toc208196807"/>
      <w:r>
        <w:t>Results</w:t>
      </w:r>
      <w:bookmarkEnd w:id="313"/>
      <w:bookmarkEnd w:id="314"/>
      <w:bookmarkEnd w:id="315"/>
      <w:bookmarkEnd w:id="316"/>
      <w:bookmarkEnd w:id="317"/>
    </w:p>
    <w:p w:rsidR="007A1FF2"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 xml:space="preserve">tunes, and recognised each input audio file as a set and so used the </w:t>
      </w:r>
      <w:r>
        <w:rPr>
          <w:bCs/>
        </w:rPr>
        <w:t>TANSEY</w:t>
      </w:r>
      <w:r w:rsidRPr="006B070C">
        <w:rPr>
          <w:bCs/>
        </w:rPr>
        <w:t xml:space="preserve"> set annotation algorithm (</w:t>
      </w:r>
      <w:r w:rsidR="0010764C" w:rsidRPr="006B070C">
        <w:rPr>
          <w:bCs/>
        </w:rPr>
        <w:fldChar w:fldCharType="begin"/>
      </w:r>
      <w:r w:rsidRPr="006B070C">
        <w:rPr>
          <w:bCs/>
        </w:rPr>
        <w:instrText xml:space="preserve"> REF _Ref193773843 \h </w:instrText>
      </w:r>
      <w:r w:rsidR="0010764C" w:rsidRPr="006B070C">
        <w:rPr>
          <w:bCs/>
        </w:rPr>
      </w:r>
      <w:r w:rsidR="0010764C" w:rsidRPr="006B070C">
        <w:rPr>
          <w:bCs/>
        </w:rPr>
        <w:fldChar w:fldCharType="separate"/>
      </w:r>
      <w:r w:rsidR="0049484E" w:rsidRPr="006B070C">
        <w:t xml:space="preserve">Table </w:t>
      </w:r>
      <w:r w:rsidR="0049484E">
        <w:rPr>
          <w:noProof/>
        </w:rPr>
        <w:t>31</w:t>
      </w:r>
      <w:r w:rsidR="0010764C" w:rsidRPr="006B070C">
        <w:rPr>
          <w:bCs/>
        </w:rPr>
        <w:fldChar w:fldCharType="end"/>
      </w:r>
      <w:r w:rsidRPr="006B070C">
        <w:rPr>
          <w:bCs/>
        </w:rPr>
        <w:t>).</w:t>
      </w:r>
      <w:r>
        <w:rPr>
          <w:bCs/>
        </w:rPr>
        <w:t xml:space="preserve"> Interestingly, the 1 tune missed was a result of the TANSEY algorithm missing a turn and hence not being able to extract a substring to use to identify the subsequent tune. </w:t>
      </w:r>
      <w:r w:rsidR="0010764C" w:rsidRPr="006B070C">
        <w:fldChar w:fldCharType="begin"/>
      </w:r>
      <w:r w:rsidRPr="006B070C">
        <w:instrText xml:space="preserve"> REF _Ref193511466 \h </w:instrText>
      </w:r>
      <w:r w:rsidR="0010764C" w:rsidRPr="006B070C">
        <w:fldChar w:fldCharType="separate"/>
      </w:r>
      <w:r w:rsidR="0049484E" w:rsidRPr="006B070C">
        <w:t xml:space="preserve">Table </w:t>
      </w:r>
      <w:r w:rsidR="0049484E">
        <w:rPr>
          <w:noProof/>
        </w:rPr>
        <w:t>32</w:t>
      </w:r>
      <w:r w:rsidR="0010764C" w:rsidRPr="006B070C">
        <w:fldChar w:fldCharType="end"/>
      </w:r>
      <w:r w:rsidRPr="006B070C">
        <w:t xml:space="preserve"> shows a sample of the data collected in this experiment for the audio file used to generate </w:t>
      </w:r>
      <w:r w:rsidR="0010764C" w:rsidRPr="006B070C">
        <w:fldChar w:fldCharType="begin"/>
      </w:r>
      <w:r w:rsidRPr="006B070C">
        <w:instrText xml:space="preserve"> REF _Ref193511334 \h </w:instrText>
      </w:r>
      <w:r w:rsidR="0010764C" w:rsidRPr="006B070C">
        <w:fldChar w:fldCharType="separate"/>
      </w:r>
      <w:r w:rsidR="0049484E" w:rsidRPr="006B070C">
        <w:t xml:space="preserve">Figure </w:t>
      </w:r>
      <w:r w:rsidR="0049484E">
        <w:rPr>
          <w:noProof/>
        </w:rPr>
        <w:t>41</w:t>
      </w:r>
      <w:r w:rsidR="0010764C" w:rsidRPr="006B070C">
        <w:fldChar w:fldCharType="end"/>
      </w:r>
      <w:r w:rsidRPr="006B070C">
        <w:t xml:space="preserve"> and </w:t>
      </w:r>
      <w:r w:rsidR="0010764C" w:rsidRPr="006B070C">
        <w:fldChar w:fldCharType="begin"/>
      </w:r>
      <w:r w:rsidRPr="006B070C">
        <w:instrText xml:space="preserve"> REF _Ref193511376 \h </w:instrText>
      </w:r>
      <w:r w:rsidR="0010764C" w:rsidRPr="006B070C">
        <w:fldChar w:fldCharType="separate"/>
      </w:r>
      <w:r w:rsidR="0049484E" w:rsidRPr="006B070C">
        <w:t xml:space="preserve">Figure </w:t>
      </w:r>
      <w:r w:rsidR="0049484E">
        <w:rPr>
          <w:noProof/>
        </w:rPr>
        <w:t>42</w:t>
      </w:r>
      <w:r w:rsidR="0010764C" w:rsidRPr="006B070C">
        <w:fldChar w:fldCharType="end"/>
      </w:r>
      <w:r w:rsidRPr="006B070C">
        <w:t>.</w:t>
      </w:r>
      <w:r>
        <w:t xml:space="preserve"> The full table is given in Appendix F.</w:t>
      </w:r>
    </w:p>
    <w:p w:rsidR="007A1FF2" w:rsidRPr="000938C4" w:rsidRDefault="007A1FF2" w:rsidP="007A1FF2"/>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18" w:name="_Ref193773843"/>
      <w:bookmarkStart w:id="319" w:name="_Toc208057947"/>
      <w:bookmarkStart w:id="320" w:name="_Toc208196893"/>
      <w:r w:rsidRPr="006B070C">
        <w:t xml:space="preserve">Table </w:t>
      </w:r>
      <w:fldSimple w:instr=" SEQ Table \* ARABIC ">
        <w:r w:rsidR="0049484E">
          <w:rPr>
            <w:noProof/>
          </w:rPr>
          <w:t>31</w:t>
        </w:r>
      </w:fldSimple>
      <w:bookmarkEnd w:id="318"/>
      <w:r w:rsidRPr="006B070C">
        <w:t>: Correctly and incorrectly identified tunes</w:t>
      </w:r>
      <w:bookmarkEnd w:id="319"/>
      <w:bookmarkEnd w:id="320"/>
      <w:r w:rsidRPr="006B070C">
        <w:tab/>
      </w:r>
    </w:p>
    <w:p w:rsidR="007A1FF2" w:rsidRDefault="007A1FF2" w:rsidP="007A1FF2">
      <w:r w:rsidRPr="006B070C">
        <w:rPr>
          <w:bCs/>
        </w:rPr>
        <w:lastRenderedPageBreak/>
        <w:tab/>
      </w:r>
      <w:r>
        <w:rPr>
          <w:bCs/>
        </w:rPr>
        <w:t xml:space="preserve">In the Tune column is given the name of the tune introduced at the time given by the human column. </w:t>
      </w:r>
      <w:r w:rsidRPr="006B070C">
        <w:t>In the human and machine columns are listed the onset time</w:t>
      </w:r>
      <w:r>
        <w:t>s in seconds</w:t>
      </w:r>
      <w:r w:rsidRPr="006B070C">
        <w:t xml:space="preserve"> for turns in the set. 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p>
    <w:p w:rsidR="007A1FF2" w:rsidRDefault="007A1FF2"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Pr="006B070C" w:rsidRDefault="007A1FF2" w:rsidP="007A1FF2">
      <w:pPr>
        <w:pStyle w:val="Caption"/>
      </w:pPr>
      <w:bookmarkStart w:id="321" w:name="_Ref193511466"/>
      <w:bookmarkStart w:id="322" w:name="_Toc208057948"/>
      <w:bookmarkStart w:id="323" w:name="_Toc208196894"/>
      <w:r w:rsidRPr="006B070C">
        <w:t xml:space="preserve">Table </w:t>
      </w:r>
      <w:fldSimple w:instr=" SEQ Table \* ARABIC ">
        <w:r w:rsidR="0049484E">
          <w:rPr>
            <w:noProof/>
          </w:rPr>
          <w:t>32</w:t>
        </w:r>
      </w:fldSimple>
      <w:bookmarkEnd w:id="321"/>
      <w:r w:rsidRPr="006B070C">
        <w:t>: Human &amp; machine annotated turns</w:t>
      </w:r>
      <w:bookmarkEnd w:id="322"/>
      <w:bookmarkEnd w:id="323"/>
    </w:p>
    <w:p w:rsidR="007A1FF2" w:rsidRDefault="007A1FF2" w:rsidP="007A1FF2">
      <w:r w:rsidRPr="006B070C">
        <w:rPr>
          <w:bCs/>
        </w:rPr>
        <w:tab/>
      </w:r>
      <w:r w:rsidRPr="006B070C">
        <w:t xml:space="preserve"> </w:t>
      </w:r>
      <w:r w:rsidRPr="006B070C">
        <w:rPr>
          <w:bCs/>
        </w:rPr>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10764C" w:rsidRPr="006B070C">
        <w:fldChar w:fldCharType="begin"/>
      </w:r>
      <w:r w:rsidRPr="006B070C">
        <w:instrText xml:space="preserve"> REF _Ref193511677 \h </w:instrText>
      </w:r>
      <w:r w:rsidR="0010764C" w:rsidRPr="006B070C">
        <w:fldChar w:fldCharType="separate"/>
      </w:r>
      <w:r w:rsidR="0049484E" w:rsidRPr="006B070C">
        <w:t xml:space="preserve">Table </w:t>
      </w:r>
      <w:r w:rsidR="0049484E">
        <w:rPr>
          <w:noProof/>
        </w:rPr>
        <w:t>33</w:t>
      </w:r>
      <w:r w:rsidR="0010764C" w:rsidRPr="006B070C">
        <w:fldChar w:fldCharType="end"/>
      </w:r>
      <w:r w:rsidRPr="006B070C">
        <w:t xml:space="preserve"> shows the annotation accuracy</w:t>
      </w:r>
      <w:r>
        <w:t xml:space="preserve"> with a threshold </w:t>
      </w:r>
      <w:r w:rsidRPr="00092A08">
        <w:rPr>
          <w:i/>
        </w:rPr>
        <w:t>t</w:t>
      </w:r>
      <w:r>
        <w:t xml:space="preserve"> of 2 seconds</w:t>
      </w:r>
      <w:r w:rsidRPr="006B070C">
        <w:t>. I</w:t>
      </w:r>
      <w:r>
        <w:t>t</w:t>
      </w:r>
      <w:r w:rsidRPr="006B070C">
        <w:t xml:space="preserve"> can be seen from </w:t>
      </w:r>
      <w:r w:rsidRPr="00292E0D">
        <w:t>precision</w:t>
      </w:r>
      <w:r w:rsidRPr="006B070C">
        <w:rPr>
          <w:i/>
        </w:rPr>
        <w:t xml:space="preserve"> </w:t>
      </w:r>
      <w:r w:rsidRPr="006B070C">
        <w:t xml:space="preserve">and </w:t>
      </w:r>
      <w:r w:rsidRPr="00292E0D">
        <w:t>recall</w:t>
      </w:r>
      <w:r w:rsidRPr="006B070C">
        <w:rPr>
          <w:i/>
        </w:rPr>
        <w:t xml:space="preserve">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t xml:space="preserve">subsequent </w:t>
      </w:r>
      <w:r w:rsidRPr="006B070C">
        <w:t xml:space="preserve">tune. </w:t>
      </w:r>
      <w:r>
        <w:t xml:space="preserve">The precision score given means that 86% of the turns returned by the TANSEY algorithm were within 2 seconds of the human annotations. The recall score given means that TANSEY recalled 80% of the human annotated turns from the test audio. </w:t>
      </w:r>
      <w:r w:rsidRPr="006B070C">
        <w:rPr>
          <w:i/>
        </w:rPr>
        <w:t>FN</w:t>
      </w:r>
      <w:r w:rsidRPr="006B070C">
        <w:t>’s were caused by the algorithm failing to correctly identify the transitions between tunes in a set.</w:t>
      </w:r>
      <w:r>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24" w:name="_Ref193511677"/>
      <w:bookmarkStart w:id="325" w:name="_Toc208057949"/>
      <w:bookmarkStart w:id="326" w:name="_Toc208196895"/>
      <w:r w:rsidRPr="006B070C">
        <w:t xml:space="preserve">Table </w:t>
      </w:r>
      <w:fldSimple w:instr=" SEQ Table \* ARABIC ">
        <w:r w:rsidR="0049484E">
          <w:rPr>
            <w:noProof/>
          </w:rPr>
          <w:t>33</w:t>
        </w:r>
      </w:fldSimple>
      <w:bookmarkEnd w:id="324"/>
      <w:r w:rsidRPr="006B070C">
        <w:t>: Annotation accuracy</w:t>
      </w:r>
      <w:bookmarkEnd w:id="325"/>
      <w:bookmarkEnd w:id="326"/>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t>2</w:t>
      </w:r>
      <w:r w:rsidRPr="006B070C">
        <w:t xml:space="preserve"> second threshold set.</w:t>
      </w:r>
      <w:r>
        <w:t xml:space="preserve"> For completeness, Table X gives precision and recall scores for different values of tf.</w:t>
      </w:r>
    </w:p>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lastRenderedPageBreak/>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27" w:name="_Toc208196896"/>
      <w:r>
        <w:t xml:space="preserve">Table </w:t>
      </w:r>
      <w:fldSimple w:instr=" SEQ Table \* ARABIC ">
        <w:r w:rsidR="0049484E">
          <w:rPr>
            <w:noProof/>
          </w:rPr>
          <w:t>34</w:t>
        </w:r>
      </w:fldSimple>
      <w:r>
        <w:t xml:space="preserve">: Precision and recall scores for TANSEY with different values of </w:t>
      </w:r>
      <w:r w:rsidRPr="000E472E">
        <w:rPr>
          <w:i/>
        </w:rPr>
        <w:t>tf</w:t>
      </w:r>
      <w:bookmarkEnd w:id="327"/>
    </w:p>
    <w:p w:rsidR="007A1FF2" w:rsidRDefault="007A1FF2" w:rsidP="0067624B">
      <w:pPr>
        <w:ind w:firstLine="720"/>
      </w:pPr>
      <w:r>
        <w:t xml:space="preserve">These values are given in graph form in </w:t>
      </w:r>
      <w:r w:rsidR="0010764C">
        <w:fldChar w:fldCharType="begin"/>
      </w:r>
      <w:r>
        <w:instrText xml:space="preserve"> REF _Ref208139977 \h </w:instrText>
      </w:r>
      <w:r w:rsidR="0010764C">
        <w:fldChar w:fldCharType="separate"/>
      </w:r>
      <w:r w:rsidR="0049484E">
        <w:t xml:space="preserve">Figure </w:t>
      </w:r>
      <w:r w:rsidR="0049484E">
        <w:rPr>
          <w:noProof/>
        </w:rPr>
        <w:t>44</w:t>
      </w:r>
      <w:r w:rsidR="0010764C">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7A1FF2" w:rsidRPr="000E472E" w:rsidRDefault="007A1FF2" w:rsidP="007A1FF2">
      <w:pPr>
        <w:pStyle w:val="Caption"/>
      </w:pPr>
      <w:bookmarkStart w:id="328" w:name="_Ref208139977"/>
      <w:bookmarkStart w:id="329" w:name="_Toc208196862"/>
      <w:r>
        <w:t xml:space="preserve">Figure </w:t>
      </w:r>
      <w:fldSimple w:instr=" SEQ Figure \* ARABIC ">
        <w:r w:rsidR="0049484E">
          <w:rPr>
            <w:noProof/>
          </w:rPr>
          <w:t>44</w:t>
        </w:r>
      </w:fldSimple>
      <w:bookmarkEnd w:id="328"/>
      <w:r>
        <w:t xml:space="preserve">: Graph of precision and recall scores for TANSEY with different values of </w:t>
      </w:r>
      <w:r w:rsidRPr="00767F72">
        <w:rPr>
          <w:i/>
        </w:rPr>
        <w:t>tf</w:t>
      </w:r>
      <w:bookmarkEnd w:id="329"/>
    </w:p>
    <w:p w:rsidR="00CE34DD" w:rsidRPr="006B070C" w:rsidRDefault="00E635EE" w:rsidP="00326321">
      <w:pPr>
        <w:pStyle w:val="MscHeading2"/>
      </w:pPr>
      <w:bookmarkStart w:id="330" w:name="_Toc208196808"/>
      <w:r>
        <w:t>Conclusions</w:t>
      </w:r>
      <w:bookmarkEnd w:id="330"/>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w:t>
      </w:r>
      <w:r w:rsidRPr="006B070C">
        <w:lastRenderedPageBreak/>
        <w:t xml:space="preserve">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headerReference w:type="default" r:id="rId70"/>
          <w:pgSz w:w="11907" w:h="16840" w:code="9"/>
          <w:pgMar w:top="1440" w:right="1797" w:bottom="1440" w:left="1797" w:header="720" w:footer="720" w:gutter="0"/>
          <w:cols w:space="720"/>
        </w:sectPr>
      </w:pPr>
      <w:r w:rsidRPr="006B070C">
        <w:tab/>
      </w:r>
    </w:p>
    <w:p w:rsidR="009F1C26" w:rsidRDefault="000676DF" w:rsidP="009F1C26">
      <w:pPr>
        <w:pStyle w:val="MscHeading1"/>
      </w:pPr>
      <w:bookmarkStart w:id="331" w:name="_Toc208196809"/>
      <w:r w:rsidRPr="006B070C">
        <w:lastRenderedPageBreak/>
        <w:t>Conclusions</w:t>
      </w:r>
      <w:r w:rsidR="00326321">
        <w:t xml:space="preserve"> &amp; Future Work</w:t>
      </w:r>
      <w:bookmarkEnd w:id="331"/>
    </w:p>
    <w:p w:rsidR="006661F2" w:rsidRPr="006661F2" w:rsidRDefault="006661F2" w:rsidP="006661F2">
      <w:r>
        <w:t xml:space="preserve">As described in Chapter 1, Irish traditional music is an oral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t xml:space="preserve">music, the cann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small </w:t>
      </w:r>
      <w:r w:rsidR="005D099A">
        <w:t xml:space="preserve">addition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32" w:name="_Toc208196810"/>
      <w:r>
        <w:t>Conclusions</w:t>
      </w:r>
      <w:bookmarkEnd w:id="332"/>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MIR systems described in Chapter 5,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tin-whistle. These instruments have slow onsets that are difficult detect using the onset detection techniques discussed in Chapter 3. This work presents a transcription system that makes use of </w:t>
      </w:r>
      <w:fldSimple w:instr=" ADDIN ZOTERO_ITEM {&quot;citationItems&quot;:[{&quot;itemID&quot;:10674,&quot;position&quot;:1}]} ">
        <w:r w:rsidR="00000CF5" w:rsidRPr="00000CF5">
          <w:t>(Gainza, Coyle &amp; Lawler 2005)</w:t>
        </w:r>
      </w:fldSimple>
      <w:r>
        <w:t xml:space="preserve">'s Onset Detection using Comb Filters (ODCF). This algorithm was specifically developed and tested on recordings of woodwind traditional instruments. </w:t>
      </w:r>
    </w:p>
    <w:p w:rsidR="00E9157B" w:rsidRPr="009850E8" w:rsidRDefault="00E9157B" w:rsidP="00FC677F">
      <w:pPr>
        <w:rPr>
          <w:b/>
        </w:rPr>
      </w:pPr>
      <w:r w:rsidRPr="00E9157B">
        <w:rPr>
          <w:b/>
        </w:rPr>
        <w:tab/>
        <w:t>P2: Commonly used keys and modes</w:t>
      </w:r>
      <w:r>
        <w:rPr>
          <w:b/>
        </w:rPr>
        <w:t xml:space="preserve">: </w:t>
      </w:r>
      <w:r w:rsidR="0010764C">
        <w:rPr>
          <w:b/>
        </w:rPr>
        <w:fldChar w:fldCharType="begin"/>
      </w:r>
      <w:r>
        <w:rPr>
          <w:b/>
        </w:rPr>
        <w:instrText xml:space="preserve"> REF _Ref206214843 \h </w:instrText>
      </w:r>
      <w:r w:rsidR="0010764C">
        <w:rPr>
          <w:b/>
        </w:rPr>
      </w:r>
      <w:r w:rsidR="0010764C">
        <w:rPr>
          <w:b/>
        </w:rPr>
        <w:fldChar w:fldCharType="separate"/>
      </w:r>
      <w:r w:rsidR="0049484E">
        <w:t xml:space="preserve">Table </w:t>
      </w:r>
      <w:r w:rsidR="0049484E">
        <w:rPr>
          <w:noProof/>
        </w:rPr>
        <w:t>5</w:t>
      </w:r>
      <w:r w:rsidR="0010764C">
        <w:rPr>
          <w:b/>
        </w:rPr>
        <w:fldChar w:fldCharType="end"/>
      </w:r>
      <w:r>
        <w:rPr>
          <w:b/>
        </w:rPr>
        <w:t xml:space="preserve"> </w:t>
      </w:r>
      <w:r w:rsidRPr="00E9157B">
        <w:t>and</w:t>
      </w:r>
      <w:r>
        <w:rPr>
          <w:b/>
        </w:rPr>
        <w:t xml:space="preserve"> </w:t>
      </w:r>
      <w:r w:rsidR="0010764C">
        <w:rPr>
          <w:b/>
        </w:rPr>
        <w:fldChar w:fldCharType="begin"/>
      </w:r>
      <w:r>
        <w:rPr>
          <w:b/>
        </w:rPr>
        <w:instrText xml:space="preserve"> REF _Ref206215355 \h </w:instrText>
      </w:r>
      <w:r w:rsidR="0010764C">
        <w:rPr>
          <w:b/>
        </w:rPr>
      </w:r>
      <w:r w:rsidR="0010764C">
        <w:rPr>
          <w:b/>
        </w:rPr>
        <w:fldChar w:fldCharType="separate"/>
      </w:r>
      <w:r w:rsidR="0049484E">
        <w:t xml:space="preserve">Table </w:t>
      </w:r>
      <w:r w:rsidR="0049484E">
        <w:rPr>
          <w:noProof/>
        </w:rPr>
        <w:t>6</w:t>
      </w:r>
      <w:r w:rsidR="0010764C">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that follows from </w:t>
      </w:r>
      <w:r w:rsidR="0010764C">
        <w:fldChar w:fldCharType="begin"/>
      </w:r>
      <w:r w:rsidR="006661F2">
        <w:instrText xml:space="preserve"> ADDIN ZOTERO_ITEM {"citationItems":[{"itemID":6122,"position":1}]} </w:instrText>
      </w:r>
      <w:r w:rsidR="0010764C">
        <w:fldChar w:fldCharType="separate"/>
      </w:r>
      <w:r w:rsidR="00000CF5" w:rsidRPr="00000CF5">
        <w:t>(Breathnach 1985)</w:t>
      </w:r>
      <w:r w:rsidR="0010764C">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w:t>
      </w:r>
      <w:r w:rsidR="009850E8">
        <w:lastRenderedPageBreak/>
        <w:t>this pitch spelling approach, transcriptions can be compared against transcriptions from corpora in ABC format.</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P5: Breath marks</w:t>
      </w:r>
      <w:r>
        <w:rPr>
          <w:b/>
        </w:rPr>
        <w:t>:</w:t>
      </w:r>
      <w:r w:rsidR="00245556">
        <w:rPr>
          <w:b/>
        </w:rPr>
        <w:t xml:space="preserve"> </w:t>
      </w:r>
      <w:r w:rsidR="00245556">
        <w:t>When taking a breath, a musician is required to leave out 1 or more notes</w:t>
      </w:r>
      <w:r w:rsidR="004773F6">
        <w:t xml:space="preserve">. As described in sections </w:t>
      </w:r>
      <w:r w:rsidR="0010764C">
        <w:fldChar w:fldCharType="begin"/>
      </w:r>
      <w:r w:rsidR="004773F6">
        <w:instrText xml:space="preserve"> REF _Ref206320937 \r \h </w:instrText>
      </w:r>
      <w:r w:rsidR="0010764C">
        <w:fldChar w:fldCharType="separate"/>
      </w:r>
      <w:r w:rsidR="0049484E">
        <w:t>6.5</w:t>
      </w:r>
      <w:r w:rsidR="0010764C">
        <w:fldChar w:fldCharType="end"/>
      </w:r>
      <w:r w:rsidR="004773F6">
        <w:t xml:space="preserve"> and </w:t>
      </w:r>
      <w:r w:rsidR="0010764C">
        <w:fldChar w:fldCharType="begin"/>
      </w:r>
      <w:r w:rsidR="004773F6">
        <w:instrText xml:space="preserve"> REF _Ref206257361 \r \h </w:instrText>
      </w:r>
      <w:r w:rsidR="0010764C">
        <w:fldChar w:fldCharType="separate"/>
      </w:r>
      <w:r w:rsidR="0049484E">
        <w:t>6.8</w:t>
      </w:r>
      <w:r w:rsidR="0010764C">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P6: Transposition in tin-whistles</w:t>
      </w:r>
      <w:r>
        <w:rPr>
          <w:b/>
        </w:rPr>
        <w:t>:</w:t>
      </w:r>
      <w:r w:rsidR="00FA3F40">
        <w:rPr>
          <w:b/>
        </w:rPr>
        <w:t xml:space="preserve"> </w:t>
      </w:r>
      <w:r w:rsidR="00FA3F40" w:rsidRPr="00FA3F40">
        <w:t xml:space="preserve">The </w:t>
      </w:r>
      <w:r w:rsidR="00FA3F40">
        <w:t xml:space="preserve">literature suggests that the tin-whistle is the most popular of all instruments used to play traditional music, being played my most musicians as a first or second instrument. The tin-whistle is a transposing instrument as pitches are played 1 octave higher than written. The pitch spelling algorithm proposed in section </w:t>
      </w:r>
      <w:r w:rsidR="0010764C">
        <w:fldChar w:fldCharType="begin"/>
      </w:r>
      <w:r w:rsidR="00FA3F40">
        <w:instrText xml:space="preserve"> REF _Ref207101993 \r \h </w:instrText>
      </w:r>
      <w:r w:rsidR="0010764C">
        <w:fldChar w:fldCharType="separate"/>
      </w:r>
      <w:r w:rsidR="0049484E">
        <w:t>6.6</w:t>
      </w:r>
      <w:r w:rsidR="0010764C">
        <w:fldChar w:fldCharType="end"/>
      </w:r>
      <w:r w:rsidR="00FA3F40">
        <w:t xml:space="preserve"> first automatically detects if the query was played on a tin-whistl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that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10764C">
        <w:fldChar w:fldCharType="begin"/>
      </w:r>
      <w:r w:rsidR="00FA3F40">
        <w:instrText xml:space="preserve"> REF _Ref206320894 \r \h </w:instrText>
      </w:r>
      <w:r w:rsidR="0010764C">
        <w:fldChar w:fldCharType="separate"/>
      </w:r>
      <w:r w:rsidR="0049484E">
        <w:t>6.4.1</w:t>
      </w:r>
      <w:r w:rsidR="0010764C">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that extracts the core melody from a performance played with </w:t>
      </w:r>
      <w:r w:rsidR="00FA3F40">
        <w:lastRenderedPageBreak/>
        <w:t xml:space="preserve">ornamentation by merging ornamentation notes with subsequent notes. </w:t>
      </w:r>
      <w:r w:rsidR="00D874AA">
        <w:t xml:space="preserve">Section </w:t>
      </w:r>
      <w:r w:rsidR="0010764C">
        <w:fldChar w:fldCharType="begin"/>
      </w:r>
      <w:r w:rsidR="00D874AA">
        <w:instrText xml:space="preserve"> REF _Ref206320962 \r \h </w:instrText>
      </w:r>
      <w:r w:rsidR="0010764C">
        <w:fldChar w:fldCharType="separate"/>
      </w:r>
      <w:r w:rsidR="0049484E">
        <w:t>6.7</w:t>
      </w:r>
      <w:r w:rsidR="0010764C">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000CF5" w:rsidRPr="00000CF5">
          <w:t>(Breathnach 1996)</w:t>
        </w:r>
      </w:fldSimple>
      <w:r w:rsidR="00D874AA">
        <w:t xml:space="preserve">. </w:t>
      </w:r>
      <w:r w:rsidR="00863550">
        <w:t>OFAH</w:t>
      </w:r>
      <w:r w:rsidR="00D874AA">
        <w:t xml:space="preserve"> splits long notes into multiple quaver length notes in transcriptions (section </w:t>
      </w:r>
      <w:r w:rsidR="0010764C">
        <w:fldChar w:fldCharType="begin"/>
      </w:r>
      <w:r w:rsidR="00D874AA">
        <w:instrText xml:space="preserve"> REF _Ref206320894 \r \h </w:instrText>
      </w:r>
      <w:r w:rsidR="0010764C">
        <w:fldChar w:fldCharType="separate"/>
      </w:r>
      <w:r w:rsidR="0049484E">
        <w:t>6.4.1</w:t>
      </w:r>
      <w:r w:rsidR="0010764C">
        <w:fldChar w:fldCharType="end"/>
      </w:r>
      <w:r w:rsidR="00D874AA">
        <w:t xml:space="preserve">) and expands notes from the corpus whose durations are greater than a quaver to be multiple quaver length notes (section </w:t>
      </w:r>
      <w:r w:rsidR="0010764C">
        <w:fldChar w:fldCharType="begin"/>
      </w:r>
      <w:r w:rsidR="00D874AA">
        <w:instrText xml:space="preserve"> REF _Ref206320962 \r \h </w:instrText>
      </w:r>
      <w:r w:rsidR="0010764C">
        <w:fldChar w:fldCharType="separate"/>
      </w:r>
      <w:r w:rsidR="0049484E">
        <w:t>6.7</w:t>
      </w:r>
      <w:r w:rsidR="0010764C">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49484E">
          <w:t>2.2</w:t>
        </w:r>
      </w:fldSimple>
      <w:r w:rsidR="00D874AA">
        <w:t xml:space="preserve"> gives </w:t>
      </w:r>
      <w:r w:rsidR="0010764C">
        <w:fldChar w:fldCharType="begin"/>
      </w:r>
      <w:r w:rsidR="006661F2">
        <w:instrText xml:space="preserve"> ADDIN ZOTERO_ITEM {"citationItems":[{"itemID":3600,"position":1}]} </w:instrText>
      </w:r>
      <w:r w:rsidR="0010764C">
        <w:fldChar w:fldCharType="separate"/>
      </w:r>
      <w:r w:rsidR="00000CF5" w:rsidRPr="00000CF5">
        <w:t>(Breathnach 1963)</w:t>
      </w:r>
      <w:r w:rsidR="0010764C">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10764C">
        <w:fldChar w:fldCharType="begin"/>
      </w:r>
      <w:r w:rsidR="002D087C">
        <w:instrText xml:space="preserve"> REF _Ref206320894 \r \h </w:instrText>
      </w:r>
      <w:r w:rsidR="0010764C">
        <w:fldChar w:fldCharType="separate"/>
      </w:r>
      <w:r w:rsidR="0049484E">
        <w:t>6.4.1</w:t>
      </w:r>
      <w:r w:rsidR="0010764C">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calculates the quaver length used for duration quantisation on the fly. It also operates on a sliding window across the audio being analysed and so takes account of tempo deviations that occur within the performance. Results presented in sections </w:t>
      </w:r>
      <w:r w:rsidR="0010764C">
        <w:fldChar w:fldCharType="begin"/>
      </w:r>
      <w:r w:rsidR="002D087C">
        <w:instrText xml:space="preserve"> REF _Ref206665856 \r \h </w:instrText>
      </w:r>
      <w:r w:rsidR="0010764C">
        <w:fldChar w:fldCharType="separate"/>
      </w:r>
      <w:r w:rsidR="0049484E">
        <w:t>6.10</w:t>
      </w:r>
      <w:r w:rsidR="0010764C">
        <w:fldChar w:fldCharType="end"/>
      </w:r>
      <w:r w:rsidR="002D087C">
        <w:t xml:space="preserve">, </w:t>
      </w:r>
      <w:r w:rsidR="0010764C">
        <w:fldChar w:fldCharType="begin"/>
      </w:r>
      <w:r w:rsidR="008C1F04">
        <w:instrText xml:space="preserve"> REF _Ref207546966 \r \h </w:instrText>
      </w:r>
      <w:r w:rsidR="0010764C">
        <w:fldChar w:fldCharType="separate"/>
      </w:r>
      <w:r w:rsidR="0049484E">
        <w:t>6.11</w:t>
      </w:r>
      <w:r w:rsidR="0010764C">
        <w:fldChar w:fldCharType="end"/>
      </w:r>
      <w:r w:rsidR="002D087C">
        <w:t xml:space="preserve">, </w:t>
      </w:r>
      <w:r w:rsidR="0010764C">
        <w:fldChar w:fldCharType="begin"/>
      </w:r>
      <w:r w:rsidR="002D087C">
        <w:instrText xml:space="preserve"> REF _Ref207103668 \r \h </w:instrText>
      </w:r>
      <w:r w:rsidR="0010764C">
        <w:fldChar w:fldCharType="separate"/>
      </w:r>
      <w:r w:rsidR="0049484E">
        <w:t>7.1</w:t>
      </w:r>
      <w:r w:rsidR="0010764C">
        <w:fldChar w:fldCharType="end"/>
      </w:r>
      <w:r w:rsidR="002D087C">
        <w:t xml:space="preserve"> </w:t>
      </w:r>
      <w:r w:rsidR="008C1F04">
        <w:t xml:space="preserve">and </w:t>
      </w:r>
      <w:r w:rsidR="0010764C">
        <w:fldChar w:fldCharType="begin"/>
      </w:r>
      <w:r w:rsidR="008C1F04">
        <w:instrText xml:space="preserve"> REF _Ref208145287 \r \h </w:instrText>
      </w:r>
      <w:r w:rsidR="0010764C">
        <w:fldChar w:fldCharType="separate"/>
      </w:r>
      <w:r w:rsidR="0049484E">
        <w:t>7.2</w:t>
      </w:r>
      <w:r w:rsidR="0010764C">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that makes use of similarity profiles</w:t>
      </w:r>
      <w:r w:rsidR="008C1F04">
        <w:t xml:space="preserve"> to address this challenge. Precision and recall scores for MATT2 with the TANSEY algorithm indicate a </w:t>
      </w:r>
      <w:r w:rsidR="00065625">
        <w:t>high degree of accuracy in segmenting sets of traditional tunes.</w:t>
      </w:r>
    </w:p>
    <w:p w:rsidR="00326321" w:rsidRPr="00326321" w:rsidRDefault="00326321" w:rsidP="00326321">
      <w:pPr>
        <w:pStyle w:val="MscHeading2"/>
      </w:pPr>
      <w:bookmarkStart w:id="333" w:name="_Toc208196811"/>
      <w:r>
        <w:lastRenderedPageBreak/>
        <w:t>Future work</w:t>
      </w:r>
      <w:bookmarkEnd w:id="333"/>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000CF5" w:rsidRPr="00000CF5">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It would also be interesting to study the impact of the usage of such technology on the transmission of music in an oral idiom.</w:t>
      </w:r>
      <w:r w:rsidR="00224F50">
        <w:t xml:space="preserve"> It is hoped that discriminating this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10764C">
        <w:fldChar w:fldCharType="begin"/>
      </w:r>
      <w:r w:rsidR="00065625">
        <w:instrText xml:space="preserve"> REF _Ref208145516 \r \h </w:instrText>
      </w:r>
      <w:r w:rsidR="0010764C">
        <w:fldChar w:fldCharType="separate"/>
      </w:r>
      <w:r w:rsidR="0049484E">
        <w:t>7.2</w:t>
      </w:r>
      <w:r w:rsidR="0010764C">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the estimation of the correct fundamental note for transcription </w:t>
      </w:r>
      <w:r w:rsidR="00224F50">
        <w:lastRenderedPageBreak/>
        <w:t>is done manually, but it should be straightforward to derive this automatically from the frequency spectrum of the audio being analysed.</w:t>
      </w:r>
    </w:p>
    <w:p w:rsidR="0049484E" w:rsidRDefault="000F22EC" w:rsidP="00FA02EB">
      <w:pPr>
        <w:ind w:firstLine="432"/>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71"/>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34" w:name="_Toc208196812"/>
      <w:r>
        <w:lastRenderedPageBreak/>
        <w:t>Appendix A – Track Listing for the Accompanying CD of Test Audio</w:t>
      </w:r>
      <w:bookmarkEnd w:id="334"/>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nie O ' Connolls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n the broom, the g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er,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Goosberry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Skylark Rorring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Wandering Minstr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ie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Lillies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Lilting Banshee, The Mouse in the Cuboard,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bl>
    <w:p w:rsidR="007A1FF2" w:rsidRDefault="007A1FF2" w:rsidP="007A1FF2">
      <w:pPr>
        <w:sectPr w:rsidR="007A1FF2" w:rsidSect="00D961F4">
          <w:headerReference w:type="default" r:id="rId72"/>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35" w:name="_Toc208196813"/>
      <w:r>
        <w:lastRenderedPageBreak/>
        <w:t>Appendix B – The ABC Language</w:t>
      </w:r>
      <w:bookmarkEnd w:id="335"/>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000CF5" w:rsidRPr="00000CF5">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The E above that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 it is in the higher octave, that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36" w:name="#noterange"/>
      <w:bookmarkEnd w:id="336"/>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3"/>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4"/>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197"/>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5"/>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337" w:name="_Toc208196814"/>
      <w:r>
        <w:lastRenderedPageBreak/>
        <w:t>Appendix C – Example Tunes in ABC Format</w:t>
      </w:r>
      <w:r w:rsidR="00E43B17">
        <w:t xml:space="preserve"> </w:t>
      </w:r>
      <w:fldSimple w:instr=" ADDIN ZOTERO_ITEM {&quot;citationItems&quot;:[{&quot;itemID&quot;:13060,&quot;position&quot;:1}]} ">
        <w:r w:rsidR="00000CF5" w:rsidRPr="00000CF5">
          <w:t>(Norbeck 2007)</w:t>
        </w:r>
        <w:bookmarkEnd w:id="337"/>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6"/>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38" w:name="_Toc208196815"/>
      <w:r>
        <w:lastRenderedPageBreak/>
        <w:t>Appendix D – Example Tunes after Normalisation</w:t>
      </w:r>
      <w:bookmarkEnd w:id="338"/>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7"/>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A22BBA">
      <w:pPr>
        <w:pStyle w:val="MscHeading1"/>
        <w:numPr>
          <w:ilvl w:val="0"/>
          <w:numId w:val="0"/>
        </w:numPr>
      </w:pPr>
      <w:bookmarkStart w:id="339" w:name="_Toc208196816"/>
      <w:r>
        <w:lastRenderedPageBreak/>
        <w:t>Appendix E – Extract from a discussion on the tune "Down the Broom" from thesession.org (Accessed 22 August, 2008)</w:t>
      </w:r>
      <w:bookmarkEnd w:id="339"/>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numPr>
          <w:ilvl w:val="0"/>
          <w:numId w:val="0"/>
        </w:numPr>
        <w:jc w:val="left"/>
        <w:sectPr w:rsidR="007A1FF2" w:rsidSect="007A1FF2">
          <w:headerReference w:type="default" r:id="rId78"/>
          <w:pgSz w:w="11907" w:h="16840" w:code="9"/>
          <w:pgMar w:top="1440" w:right="1797" w:bottom="1440" w:left="1797" w:header="720" w:footer="720" w:gutter="0"/>
          <w:cols w:space="720"/>
        </w:sectPr>
      </w:pPr>
    </w:p>
    <w:p w:rsidR="007A1FF2" w:rsidRDefault="007A1FF2" w:rsidP="007A1FF2">
      <w:pPr>
        <w:pStyle w:val="MscHeading1"/>
        <w:numPr>
          <w:ilvl w:val="0"/>
          <w:numId w:val="0"/>
        </w:numPr>
        <w:jc w:val="left"/>
      </w:pPr>
      <w:bookmarkStart w:id="340" w:name="_Toc208196817"/>
      <w:r>
        <w:lastRenderedPageBreak/>
        <w:t xml:space="preserve">Appendix F – Results of TANSEY Evaluation described in sections </w:t>
      </w:r>
      <w:fldSimple w:instr=" REF _Ref207103668 \r \h  \* MERGEFORMAT ">
        <w:r w:rsidR="0049484E">
          <w:t>7.1</w:t>
        </w:r>
      </w:fldSimple>
      <w:r>
        <w:t xml:space="preserve"> and </w:t>
      </w:r>
      <w:fldSimple w:instr=" REF _Ref208134594 \r \h  \* MERGEFORMAT ">
        <w:r w:rsidR="0049484E">
          <w:t>7.2</w:t>
        </w:r>
        <w:bookmarkEnd w:id="340"/>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headerReference w:type="default" r:id="rId79"/>
          <w:pgSz w:w="11907" w:h="16840" w:code="9"/>
          <w:pgMar w:top="1440" w:right="1797" w:bottom="1440" w:left="1797" w:header="720" w:footer="720" w:gutter="0"/>
          <w:cols w:space="720"/>
        </w:sectPr>
      </w:pPr>
    </w:p>
    <w:p w:rsidR="007A1FF2" w:rsidRDefault="007A1FF2" w:rsidP="00AE1CB5">
      <w:pPr>
        <w:rPr>
          <w:rFonts w:ascii="Courier New" w:hAnsi="Courier New" w:cs="Courier New"/>
        </w:rPr>
        <w:sectPr w:rsidR="007A1FF2" w:rsidSect="00D961F4">
          <w:headerReference w:type="default" r:id="rId80"/>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41" w:name="_Toc208196818"/>
      <w:r>
        <w:lastRenderedPageBreak/>
        <w:t>References</w:t>
      </w:r>
      <w:bookmarkEnd w:id="341"/>
    </w:p>
    <w:p w:rsidR="00000CF5" w:rsidRPr="00000CF5" w:rsidRDefault="0010764C" w:rsidP="00000CF5">
      <w:pPr>
        <w:spacing w:line="240" w:lineRule="auto"/>
        <w:ind w:left="720" w:hanging="720"/>
        <w:jc w:val="left"/>
      </w:pPr>
      <w:r>
        <w:fldChar w:fldCharType="begin"/>
      </w:r>
      <w:r w:rsidR="006661F2">
        <w:instrText xml:space="preserve"> ADDIN ZOTERO_BIBL </w:instrText>
      </w:r>
      <w:r>
        <w:fldChar w:fldCharType="separate"/>
      </w:r>
      <w:r w:rsidR="00000CF5" w:rsidRPr="00000CF5">
        <w:t xml:space="preserve"> The Humdrum Toolkit: Software for Music Research. Available at: http://www.musiccog.ohio-state.edu/Humdrum/ [Accessed July 16,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 The Session. Available at: http://www.thesession.org/ [Accessed January 31,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Adams, N., Bartsch, M. &amp; Wakefield, G., 2003. Coding of sung queries for music information retrieval. </w:t>
      </w:r>
      <w:r w:rsidRPr="00000CF5">
        <w:rPr>
          <w:i/>
        </w:rPr>
        <w:t>Applications of Signal Processing to Audio and Acoustics, 2003 IEEE Workshop on.</w:t>
      </w:r>
      <w:r w:rsidRPr="00000CF5">
        <w:t>, 139-14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Allamanche, E. et al., 2001. Content-based identification of audio material using MPEG-7 low level description. </w:t>
      </w:r>
      <w:r w:rsidRPr="00000CF5">
        <w:rPr>
          <w:i/>
        </w:rPr>
        <w:t>Proceedings of the International Symposium of Music Information Retrieval</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Andoni, A. &amp; Indyk, P., 2006. Near-optimal hashing algorithms for approximate nearest neighbor in high dimensions. </w:t>
      </w:r>
      <w:r w:rsidRPr="00000CF5">
        <w:rPr>
          <w:i/>
        </w:rPr>
        <w:t>Proceedings of the Symposium on Foundations of Computer Science</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Apple, 2008. Apple - iPhone. Available at: http://www.apple.com/iphone/ [Accessed August 10,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Atal, B., 1973. SPEECH SIGNAL PITCH DETECTOR USING PREDICTION ERROR DATA.</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aeza-Yates, R. &amp; Perleberg, C., 1996. Fast and practical approximate pattern matching. </w:t>
      </w:r>
      <w:r w:rsidRPr="00000CF5">
        <w:rPr>
          <w:i/>
        </w:rPr>
        <w:t>Information Processing Letters</w:t>
      </w:r>
      <w:r w:rsidRPr="00000CF5">
        <w:t>, 59(1), 21-27.</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arlow, H. &amp; Morgenstern, S., 1948. </w:t>
      </w:r>
      <w:r w:rsidRPr="00000CF5">
        <w:rPr>
          <w:i/>
        </w:rPr>
        <w:t>A Dictionary of Musical Themes</w:t>
      </w:r>
      <w:r w:rsidRPr="00000CF5">
        <w:t>, Reprint Services Corp.</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ello, J. &amp; Sandler, M., 2003. Phase-based note onset detection for music signals. </w:t>
      </w:r>
      <w:r w:rsidRPr="00000CF5">
        <w:rPr>
          <w:i/>
        </w:rPr>
        <w:t>Acoustics, Speech, and Signal Processing, 2003. Proceedings.(ICASSP'03). 2003 IEEE International Conference on</w:t>
      </w:r>
      <w:r w:rsidRPr="00000CF5">
        <w:t>, 5.</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irmingham, W. et al., 2003. Music information retrieval systems. </w:t>
      </w:r>
      <w:r w:rsidRPr="00000CF5">
        <w:rPr>
          <w:i/>
        </w:rPr>
        <w:t>Dr. Dobb’s Journal</w:t>
      </w:r>
      <w:r w:rsidRPr="00000CF5">
        <w:t>, 50-53.</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irmingham, W. et al., 2001. Musart: Music Retrieval Via Aural Queries. </w:t>
      </w:r>
      <w:r w:rsidRPr="00000CF5">
        <w:rPr>
          <w:i/>
        </w:rPr>
        <w:t>2nd Annual International Symposium on Music Information Retrieval, Indiana University Bloomington, Indiana, USA October 15-17, 2001</w:t>
      </w:r>
      <w:r w:rsidRPr="00000CF5">
        <w:t>, 1001, 48109-211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Blum, T. et al., 1999. Method and article of manufacture for content-based analysis, storage, retrieval, and segmentation of audio information.</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oden, M., 1996. </w:t>
      </w:r>
      <w:r w:rsidRPr="00000CF5">
        <w:rPr>
          <w:i/>
        </w:rPr>
        <w:t>Dimensions of creativity</w:t>
      </w:r>
      <w:r w:rsidRPr="00000CF5">
        <w:t>, Cambridge, Massachusetts: MIT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Breathnach, B., 1963. Ceol Rince na hÉireann Cuid I [Dance Music of Ireland] Vol I.</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lastRenderedPageBreak/>
        <w:t>Breathnach, B., 1976. Ceol Rince na hÉireann Cuid II [Dance Music of Ireland] Vol II.</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Breathnach, B., 1985. Ceol Rince na hÉireann Cuid III [Dance Music of Ireland] Vol III.</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Breathnach, B., 1996. Ceol Rince na hÉireann Cuid IV [Dance Music of Ireland] Vol IV.</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Breathnach, B., 1999. Ceol Rince na hÉireann Cuid V [Dance Music of Ireland] Vol V.</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rown, J., 1993. Determination of the meter of musical scores by autocorrelation. </w:t>
      </w:r>
      <w:r w:rsidRPr="00000CF5">
        <w:rPr>
          <w:i/>
        </w:rPr>
        <w:t>Journal of the Acoustical Society of America</w:t>
      </w:r>
      <w:r w:rsidRPr="00000CF5">
        <w:t>, 94(4), 1953-1957.</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rown, J., 1992. Musical fundamental frequency tracking using a pattern recognition method. </w:t>
      </w:r>
      <w:r w:rsidRPr="00000CF5">
        <w:rPr>
          <w:i/>
        </w:rPr>
        <w:t>JASA 1992</w:t>
      </w:r>
      <w:r w:rsidRPr="00000CF5">
        <w:t>, 3, 1394-140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unting, E., 1843. </w:t>
      </w:r>
      <w:r w:rsidRPr="00000CF5">
        <w:rPr>
          <w:i/>
        </w:rPr>
        <w:t>The Ancient Music of Ireland: Arranged for Piano</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Burges, C., Platt, J. &amp; Jana, S., 2002. Extracting noise-robust features from audio data. </w:t>
      </w:r>
      <w:r w:rsidRPr="00000CF5">
        <w:rPr>
          <w:i/>
        </w:rPr>
        <w:t>Acoustics, Speech, and Signal Processing, 2002. Proceedings.(ICASSP'02). IEEE International Conference on</w:t>
      </w:r>
      <w:r w:rsidRPr="00000CF5">
        <w:t>,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Canainn, T., 1978. </w:t>
      </w:r>
      <w:r w:rsidRPr="00000CF5">
        <w:rPr>
          <w:i/>
        </w:rPr>
        <w:t>Traditional Music in Ireland</w:t>
      </w:r>
      <w:r w:rsidRPr="00000CF5">
        <w:t>, London: Routledge and Keegan-Paul Ltd.</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Cano, P. et al., 2005. A Review of Audio Fingerprinting. </w:t>
      </w:r>
      <w:r w:rsidRPr="00000CF5">
        <w:rPr>
          <w:i/>
        </w:rPr>
        <w:t>The Journal of VLSI Signal Processing</w:t>
      </w:r>
      <w:r w:rsidRPr="00000CF5">
        <w:t>, 41(3), 271-284.</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Carson, C., 1997. </w:t>
      </w:r>
      <w:r w:rsidRPr="00000CF5">
        <w:rPr>
          <w:i/>
        </w:rPr>
        <w:t>Last Night's Fun: A Book about Irish Traditional Music</w:t>
      </w:r>
      <w:r w:rsidRPr="00000CF5">
        <w:t>, North Point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Chafe, C. &amp; Jaffe, D., 1986. Source separation and note identification in polyphonic music. </w:t>
      </w:r>
      <w:r w:rsidRPr="00000CF5">
        <w:rPr>
          <w:i/>
        </w:rPr>
        <w:t>Acoustics, Speech, and Signal Processing, IEEE International Conference on ICASSP'86.</w:t>
      </w:r>
      <w:r w:rsidRPr="00000CF5">
        <w:t>, 1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Chambers, J., 2007. O' Neills Books. Available at: http://trillian.mit.edu/~jc/music/book/oneill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Chávez, E. et al., 2001. Searching in metric spaces. </w:t>
      </w:r>
      <w:r w:rsidRPr="00000CF5">
        <w:rPr>
          <w:i/>
        </w:rPr>
        <w:t>ACM Computing Surveys (CSUR)</w:t>
      </w:r>
      <w:r w:rsidRPr="00000CF5">
        <w:t>, 33(3), 273-32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Cheveigne, A., 1991. A Mixed Speech F0 Estimation Algorithm. </w:t>
      </w:r>
      <w:r w:rsidRPr="00000CF5">
        <w:rPr>
          <w:i/>
        </w:rPr>
        <w:t>Second European Conference on Speech Communication and Technology</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ietterich, T., 1998. Approximate Statistical Tests for Comparing Supervised Classification Learning Algorithms. </w:t>
      </w:r>
      <w:r w:rsidRPr="00000CF5">
        <w:rPr>
          <w:i/>
        </w:rPr>
        <w:t>Neural Computation</w:t>
      </w:r>
      <w:r w:rsidRPr="00000CF5">
        <w:t>, 10(7), 1895-1923.</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Dixon, S., 2004. On the analysis of musical expression in audio signal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ogan, M. &amp; Mendel, J., 1992. Real-time robust pitch detector. In </w:t>
      </w:r>
      <w:r w:rsidRPr="00000CF5">
        <w:rPr>
          <w:i/>
        </w:rPr>
        <w:t>Acoustics, Speech, and Signal Processing, 1992. ICASSP-92., 1992 IEEE International Conference on</w:t>
      </w:r>
      <w:r w:rsidRPr="00000CF5">
        <w:t>. pp. 129-132 vol.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oraisamy, S., Adnan, H. &amp; Norowi, N., 2006. Towards a MIR System for Malaysian Music. </w:t>
      </w:r>
      <w:r w:rsidRPr="00000CF5">
        <w:rPr>
          <w:i/>
        </w:rPr>
        <w:t>7th International Conference on Music Information Retrieval, Victoria, Canada, 8 - 12 October 2006</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Downie, J., 1999. EVALUATING A SIMPLE APPROACH TO MUSIC INFORMATION RETRIEVAL: CONCEIVING MELODIC N-GRAMS AS TEX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ownie, J., 2003. Music information retrieval. </w:t>
      </w:r>
      <w:r w:rsidRPr="00000CF5">
        <w:rPr>
          <w:i/>
        </w:rPr>
        <w:t>Annual Review of Information Science and Technology</w:t>
      </w:r>
      <w:r w:rsidRPr="00000CF5">
        <w:t>, 37(1), 295-34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bnowski, J., Schafer, R. &amp; Rabiner, L., 1976. Real-time digital hardware pitch detector. </w:t>
      </w:r>
      <w:r w:rsidRPr="00000CF5">
        <w:rPr>
          <w:i/>
        </w:rPr>
        <w:t>Acoustics, Speech, and Signal Processing [see also IEEE Transactions on Signal Processing], IEEE Transactions on</w:t>
      </w:r>
      <w:r w:rsidRPr="00000CF5">
        <w:t>, 24(1), 2-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ggan, B., Cui, Z. &amp; Cunningham, P., 2006. MATT - A System for Modelling Creativity in Traditional Irish Flute Playing. In </w:t>
      </w:r>
      <w:r w:rsidRPr="00000CF5">
        <w:rPr>
          <w:i/>
        </w:rPr>
        <w:t>Third ECAI Workshop on Computational Creativity</w:t>
      </w:r>
      <w:r w:rsidRPr="00000CF5">
        <w:t>.  Riva Del Garda, Italy.</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ggan, B. et al., 2008. Machine Annotation of Sets of Traditional Irish Dance Tunes. </w:t>
      </w:r>
      <w:r w:rsidRPr="00000CF5">
        <w:rPr>
          <w:i/>
        </w:rPr>
        <w:t>Ninth International Conference on Music Information Retrieval (ISMIR), Drexel University, Philadelphia, USA</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ggan, B., O'Shea, B. &amp; Cunningham, P., 2008. A System for Automatically Annotating Traditional Irish Music Field Recordings. </w:t>
      </w:r>
      <w:r w:rsidRPr="00000CF5">
        <w:rPr>
          <w:i/>
        </w:rPr>
        <w:t>Sixth International Workshop on Content-Based Multimedia Indexing, Queen Mary University of London, UK</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ggan, B., 2007a. A Portable Tune Teaching Tool for Traditional Musicians. </w:t>
      </w:r>
      <w:r w:rsidRPr="00000CF5">
        <w:rPr>
          <w:i/>
        </w:rPr>
        <w:t>DIT Annual Showcase of Learning &amp; Teaching Activities</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ggan, B., 2007b. Enabling Access to Irish Traditional Music Archives on a PDA. </w:t>
      </w:r>
      <w:r w:rsidRPr="00000CF5">
        <w:rPr>
          <w:i/>
        </w:rPr>
        <w:t>Eight Annual Irish Educational Technology Users Conference, DIT Bolton St, Ireland</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ggan, B., 2006. Learning Traditional Irish Music using a PDA. </w:t>
      </w:r>
      <w:r w:rsidRPr="00000CF5">
        <w:rPr>
          <w:i/>
        </w:rPr>
        <w:t>IADIS Mobile Learning Conference, Trinity College Dublin</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xbury, C., Davies, M. &amp; Sandler, M., 2001. Separation of transient information in musical audio using multiresolution analysis techniques. </w:t>
      </w:r>
      <w:r w:rsidRPr="00000CF5">
        <w:rPr>
          <w:i/>
        </w:rPr>
        <w:t>Proceedings of the COST G-6 Conference on Digital Audio Effects (DAFX-01), Limerick, Ireland</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Duxbury, C., Sandler, M. &amp; Davies, M., 2002. A hybrid approach to musical note onset detection. </w:t>
      </w:r>
      <w:r w:rsidRPr="00000CF5">
        <w:rPr>
          <w:i/>
        </w:rPr>
        <w:t>Proc. Digital Audio Effects Conf.(DAFX,’02)</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lastRenderedPageBreak/>
        <w:t xml:space="preserve">Eppstein, D. et al., 1992a. Sparse dynamic programming I: linear cost functions. </w:t>
      </w:r>
      <w:r w:rsidRPr="00000CF5">
        <w:rPr>
          <w:i/>
        </w:rPr>
        <w:t>Journal of the ACM (JACM)</w:t>
      </w:r>
      <w:r w:rsidRPr="00000CF5">
        <w:t>, 39(3), 519-545.</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Eppstein, D. et al., 1992b. Sparse dynamic programming II: convex and concave cost functions. </w:t>
      </w:r>
      <w:r w:rsidRPr="00000CF5">
        <w:rPr>
          <w:i/>
        </w:rPr>
        <w:t>Journal of the ACM (JACM)</w:t>
      </w:r>
      <w:r w:rsidRPr="00000CF5">
        <w:t>, 39(3), 546-567.</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Forney Jr, G., 1973. The viterbi algorithm. </w:t>
      </w:r>
      <w:r w:rsidRPr="00000CF5">
        <w:rPr>
          <w:i/>
        </w:rPr>
        <w:t>Proceedings of the IEEE</w:t>
      </w:r>
      <w:r w:rsidRPr="00000CF5">
        <w:t>, 61(3), 268-27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ainza, M., 2006. </w:t>
      </w:r>
      <w:r w:rsidRPr="00000CF5">
        <w:rPr>
          <w:i/>
        </w:rPr>
        <w:t>Music Transcription within Irish Traditional Music</w:t>
      </w:r>
      <w:r w:rsidRPr="00000CF5">
        <w:t>, PhD Thesis, Dublin Institute of Technology, Faculty of Engineering.</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ainza, M. &amp; Coyle, E., 2007. Automating Ornamentation Transcription. </w:t>
      </w:r>
      <w:r w:rsidRPr="00000CF5">
        <w:rPr>
          <w:i/>
        </w:rPr>
        <w:t>Acoustics, Speech and Signal Processing, 2007. ICASSP 2007. IEEE International Conference on</w:t>
      </w:r>
      <w:r w:rsidRPr="00000CF5">
        <w:t>,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ainza, M., Coyle, E. &amp; Lawler, B., 2005. Onset Detection Using Comb Filters. In </w:t>
      </w:r>
      <w:r w:rsidRPr="00000CF5">
        <w:rPr>
          <w:i/>
        </w:rPr>
        <w:t>IEEE Workshop on Applications of Signal Processing to Audio and Acoustics</w:t>
      </w:r>
      <w:r w:rsidRPr="00000CF5">
        <w:t>.  New Paltz, NY.</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ardner, H., 1993. </w:t>
      </w:r>
      <w:r w:rsidRPr="00000CF5">
        <w:rPr>
          <w:i/>
        </w:rPr>
        <w:t>Creating Minds: An Anatomy of Creativity Seen Through the Lives of Freud, Einstein, Picasso, Stravinsky, Eliot, Graham, and Gandhi</w:t>
      </w:r>
      <w:r w:rsidRPr="00000CF5">
        <w:t>, Basic Book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hias, A. et al., 1995. Query by humming: musical information retrieval in an audio database. </w:t>
      </w:r>
      <w:r w:rsidRPr="00000CF5">
        <w:rPr>
          <w:i/>
        </w:rPr>
        <w:t>Proceedings of the third ACM international conference on Multimedia</w:t>
      </w:r>
      <w:r w:rsidRPr="00000CF5">
        <w:t>, 231-236.</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ötz, I., 1981. On Defining Creativity. </w:t>
      </w:r>
      <w:r w:rsidRPr="00000CF5">
        <w:rPr>
          <w:i/>
        </w:rPr>
        <w:t>Journal of Aesthetics and Art Critism</w:t>
      </w:r>
      <w:r w:rsidRPr="00000CF5">
        <w:t>, (39), 297-30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Grachten, M., Arcos, J. &amp; Lopez de Mantaras, R., 2005. Melody Retrieval using the Implication/Realization Model. </w:t>
      </w:r>
      <w:r w:rsidRPr="00000CF5">
        <w:rPr>
          <w:i/>
        </w:rPr>
        <w:t>MIREX http://www. music-ir. org/evaluation/mirex-results/article/s/similarity/grachten. pdf</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Hamilton, C., 1990. </w:t>
      </w:r>
      <w:r w:rsidRPr="00000CF5">
        <w:rPr>
          <w:i/>
        </w:rPr>
        <w:t>The Irish Flute Players Handbook</w:t>
      </w:r>
      <w:r w:rsidRPr="00000CF5">
        <w:t>, Cork: Breac Publication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Hayes, M. &amp; Cahill, D., 1997. </w:t>
      </w:r>
      <w:r w:rsidRPr="00000CF5">
        <w:rPr>
          <w:i/>
        </w:rPr>
        <w:t>The Lonesome Touch (CD Recording)</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Hitchcock, F., 1941. The distribution of a product from several sources to numerous localities. </w:t>
      </w:r>
      <w:r w:rsidRPr="00000CF5">
        <w:rPr>
          <w:i/>
        </w:rPr>
        <w:t>J. Math. Phys. Mass. Inst. Tech</w:t>
      </w:r>
      <w:r w:rsidRPr="00000CF5">
        <w:t>, 20, 224-23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Hoos, H., 2001. GUIDO/MIR—an Experimental Musical Information Retrieval System based on GUIDO Music Notation. </w:t>
      </w:r>
      <w:r w:rsidRPr="00000CF5">
        <w:rPr>
          <w:i/>
        </w:rPr>
        <w:t>Symposium on Music Information Retrieval: ISMIR</w:t>
      </w:r>
      <w:r w:rsidRPr="00000CF5">
        <w:t>, 41-5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Howard, J., 1997. Plaine and Easie Code: a code for music bibliography. </w:t>
      </w:r>
      <w:r w:rsidRPr="00000CF5">
        <w:rPr>
          <w:i/>
        </w:rPr>
        <w:t>Beyond MIDI: the handbook of musical codes table of contents</w:t>
      </w:r>
      <w:r w:rsidRPr="00000CF5">
        <w:t>, 362-37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Humdrum, 2008. </w:t>
      </w:r>
      <w:r w:rsidRPr="00000CF5">
        <w:rPr>
          <w:i/>
        </w:rPr>
        <w:t>The Humdrum Toolkit: Software for Music Research</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lastRenderedPageBreak/>
        <w:t xml:space="preserve">Jensen, K., Xu, J. &amp; Zachariasen, M., 2005. Rhythm-based segmentation of popular chinese music. </w:t>
      </w:r>
      <w:r w:rsidRPr="00000CF5">
        <w:rPr>
          <w:i/>
        </w:rPr>
        <w:t>Proceedings of 6th International Conference on Music Information Retrieval (ISMIR’05)</w:t>
      </w:r>
      <w:r w:rsidRPr="00000CF5">
        <w:t>, 374-38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Joyce, W., 1909. </w:t>
      </w:r>
      <w:r w:rsidRPr="00000CF5">
        <w:rPr>
          <w:i/>
        </w:rPr>
        <w:t>Old Irish Folk Music and Song</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asi, K. &amp; Zahorian, S., 2002. YET ANOTHER ALGORITHM FOR PITCH TRACKING. </w:t>
      </w:r>
      <w:r w:rsidRPr="00000CF5">
        <w:rPr>
          <w:i/>
        </w:rPr>
        <w:t>IEEE INTERNATIONAL CONFERENCE ON ACOUSTICS SPEECH AND SIGNAL PROCESSING</w:t>
      </w:r>
      <w:r w:rsidRPr="00000CF5">
        <w:t>,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assler, M., 1966. Toward musical information retrieval. </w:t>
      </w:r>
      <w:r w:rsidRPr="00000CF5">
        <w:rPr>
          <w:i/>
        </w:rPr>
        <w:t>Perspectives of New Music</w:t>
      </w:r>
      <w:r w:rsidRPr="00000CF5">
        <w:t>, 4(2), 59-67.</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earns, T. &amp; Taylor, B., 2003. </w:t>
      </w:r>
      <w:r w:rsidRPr="00000CF5">
        <w:rPr>
          <w:i/>
        </w:rPr>
        <w:t>A Touchstone for the Tradition - The Willie Clancy Summer School</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eegan, N., 1992. </w:t>
      </w:r>
      <w:r w:rsidRPr="00000CF5">
        <w:rPr>
          <w:i/>
        </w:rPr>
        <w:t>The Words of Traditional Flute Style</w:t>
      </w:r>
      <w:r w:rsidRPr="00000CF5">
        <w:t>, MPhil Thesis, University College Cork, Music Departmen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enneally, C., 2008. So you think humans are unique? </w:t>
      </w:r>
      <w:r w:rsidRPr="00000CF5">
        <w:rPr>
          <w:i/>
        </w:rPr>
        <w:t>New Scientist</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lapuri, A., 1998. Automatic Transcription of Music. </w:t>
      </w:r>
      <w:r w:rsidRPr="00000CF5">
        <w:rPr>
          <w:i/>
        </w:rPr>
        <w:t>MSc Thesis, Tampere University of Technology</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lapuri, A., 1999. Sound onset detection by applying psychoacoustic knowledge. </w:t>
      </w:r>
      <w:r w:rsidRPr="00000CF5">
        <w:rPr>
          <w:i/>
        </w:rPr>
        <w:t>Acoustics, Speech, and Signal Processing, 1999. ICASSP'99. Proceedings., 1999 IEEE International Conference on</w:t>
      </w:r>
      <w:r w:rsidRPr="00000CF5">
        <w:t>, 6.</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lapuri, A., 2003. Multiple fundamental frequency estimation based on harmonicity and spectral smoothness. </w:t>
      </w:r>
      <w:r w:rsidRPr="00000CF5">
        <w:rPr>
          <w:i/>
        </w:rPr>
        <w:t>Speech and Audio Processing, IEEE Transactions on</w:t>
      </w:r>
      <w:r w:rsidRPr="00000CF5">
        <w:t>, 11(6), 804-816.</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ohonen, T., 2001. </w:t>
      </w:r>
      <w:r w:rsidRPr="00000CF5">
        <w:rPr>
          <w:i/>
        </w:rPr>
        <w:t>Self-Organizing Maps</w:t>
      </w:r>
      <w:r w:rsidRPr="00000CF5">
        <w:t>, Springer Verlag.</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ornstadt, A., 1998. Themefinder: A web-based melodic search tool. </w:t>
      </w:r>
      <w:r w:rsidRPr="00000CF5">
        <w:rPr>
          <w:i/>
        </w:rPr>
        <w:t>Computing in Musicology</w:t>
      </w:r>
      <w:r w:rsidRPr="00000CF5">
        <w:t>, 11, 231-236.</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rassen, M., 1975. </w:t>
      </w:r>
      <w:r w:rsidRPr="00000CF5">
        <w:rPr>
          <w:i/>
        </w:rPr>
        <w:t>O' Neil's Music of Ireland</w:t>
      </w:r>
      <w:r w:rsidRPr="00000CF5">
        <w:t>, Walton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Kunieda, N., Shimamura, T. &amp; Suzuki, J., 1996. Robust method of measurement of fundamental frequency by ACLOS: autocorrelation of log spectrum. </w:t>
      </w:r>
      <w:r w:rsidRPr="00000CF5">
        <w:rPr>
          <w:i/>
        </w:rPr>
        <w:t>Acoustics, Speech, and Signal Processing, 1996. ICASSP-96. Conference Proceedings., 1996 IEEE International Conference on</w:t>
      </w:r>
      <w:r w:rsidRPr="00000CF5">
        <w:t>,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arson, G., 2003. </w:t>
      </w:r>
      <w:r w:rsidRPr="00000CF5">
        <w:rPr>
          <w:i/>
        </w:rPr>
        <w:t>The Essential Guide to Irish Flute and Tin Whistle</w:t>
      </w:r>
      <w:r w:rsidRPr="00000CF5">
        <w:t>, Mel Bay Publications, Inc.</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emstrom, K. et al., 2003. The C-BRAHMS Project. </w:t>
      </w:r>
      <w:r w:rsidRPr="00000CF5">
        <w:rPr>
          <w:i/>
        </w:rPr>
        <w:t>Proceedings of the 4th Internationoal Conference on Music Information Retrieval (ISMIR 2003)</w:t>
      </w:r>
      <w:r w:rsidRPr="00000CF5">
        <w:t>, 237-23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emstrom, K. &amp; Perttu, S., 2000. SEMEX-An Efficient Music Retrieval Prototype. </w:t>
      </w:r>
      <w:r w:rsidRPr="00000CF5">
        <w:rPr>
          <w:i/>
        </w:rPr>
        <w:t>First International Symposium on Music Information Retrieval (ISMIR)</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emstrom, K. &amp; Ukkonen, E., 2000. Including interval encoding into edit distance based music comparison and retrieval. </w:t>
      </w:r>
      <w:r w:rsidRPr="00000CF5">
        <w:rPr>
          <w:i/>
        </w:rPr>
        <w:t>Proceedings of the AISB’2000 Symposium on Creative &amp; Cultural Aspects and Applications of AI &amp; Cognitive Science’, Birmingham</w:t>
      </w:r>
      <w:r w:rsidRPr="00000CF5">
        <w:t>, 53-6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erdahl, F. &amp; Jackendoff, R., 1983. </w:t>
      </w:r>
      <w:r w:rsidRPr="00000CF5">
        <w:rPr>
          <w:i/>
        </w:rPr>
        <w:t>A Generative Theory of Tonal Music</w:t>
      </w:r>
      <w:r w:rsidRPr="00000CF5">
        <w:t>, MIT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evenshtein, V., 1966. Binary Codes Capable of Correcting Deletions, Insertions and Reversals. </w:t>
      </w:r>
      <w:r w:rsidRPr="00000CF5">
        <w:rPr>
          <w:i/>
        </w:rPr>
        <w:t>Soviet Physics Doklady</w:t>
      </w:r>
      <w:r w:rsidRPr="00000CF5">
        <w:t>, 10, 707.</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Lu, L., You, H. &amp; Zhang, H., 2001. A new approach to query by humming in music retrieval. </w:t>
      </w:r>
      <w:r w:rsidRPr="00000CF5">
        <w:rPr>
          <w:i/>
        </w:rPr>
        <w:t>Proceedings of the IEEE International Conference on Multimedia and Expo</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addage, N. et al., 2004. Content-based music structure analysis with applications to music semantics understanding. </w:t>
      </w:r>
      <w:r w:rsidRPr="00000CF5">
        <w:rPr>
          <w:i/>
        </w:rPr>
        <w:t>Proceedings of the 12th annual ACM international conference on Multimedia</w:t>
      </w:r>
      <w:r w:rsidRPr="00000CF5">
        <w:t>, 112-119.</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akinen, V., Navarro, G. &amp; Ukkonen, E., 2003. Algorithms for transposition invariant string matching. </w:t>
      </w:r>
      <w:r w:rsidRPr="00000CF5">
        <w:rPr>
          <w:i/>
        </w:rPr>
        <w:t>Proc. STACS</w:t>
      </w:r>
      <w:r w:rsidRPr="00000CF5">
        <w:t>, 191-20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anning, C., 1999. </w:t>
      </w:r>
      <w:r w:rsidRPr="00000CF5">
        <w:rPr>
          <w:i/>
        </w:rPr>
        <w:t>Foundations of statistical natural language processing</w:t>
      </w:r>
      <w:r w:rsidRPr="00000CF5">
        <w:t>, MIT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Mansfield, S., 2007. How to Interpret ABC Notation. Available at: http://www.lesession.co.uk/abc/abc_notation.htm.</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asri, P., 1996. Computer Modeling of Sound for Transformation and Synthesis of Musical Signals. </w:t>
      </w:r>
      <w:r w:rsidRPr="00000CF5">
        <w:rPr>
          <w:i/>
        </w:rPr>
        <w:t>Unpublished doctoral dissertation, University of Bristol, UK</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M-AUDIO, 2008. M-AUDIO - MicroTrack II - Professional 2-Channel Mobile Digital Recorder. Available at: http://www.m-audio.com/products/en_us/MicroTrackII-main.html [Accessed August 16,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cCullough, L., 1987. </w:t>
      </w:r>
      <w:r w:rsidRPr="00000CF5">
        <w:rPr>
          <w:i/>
        </w:rPr>
        <w:t>The Complete Irish Tinwhistle Tutor</w:t>
      </w:r>
      <w:r w:rsidRPr="00000CF5">
        <w:t>, Music Sales Corp.</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cNab, R. et al., 1997. The New Zealand Digital Library MELody inDEX. </w:t>
      </w:r>
      <w:r w:rsidRPr="00000CF5">
        <w:rPr>
          <w:i/>
        </w:rPr>
        <w:t>D-Lib Magazine</w:t>
      </w:r>
      <w:r w:rsidRPr="00000CF5">
        <w:t>, 3(5), 4-15.</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cNab, R. et al., 1996. Towards the digital music library: tune retrieval from acoustic input. </w:t>
      </w:r>
      <w:r w:rsidRPr="00000CF5">
        <w:rPr>
          <w:i/>
        </w:rPr>
        <w:t>Proceedings of the first ACM international conference on Digital libraries</w:t>
      </w:r>
      <w:r w:rsidRPr="00000CF5">
        <w:t>, 11-1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lastRenderedPageBreak/>
        <w:t xml:space="preserve">McPherson, J. &amp; Bainbridge, D., 2001. Usage of the MELDEX Digital Music Library. </w:t>
      </w:r>
      <w:r w:rsidRPr="00000CF5">
        <w:rPr>
          <w:i/>
        </w:rPr>
        <w:t>Proceedings of the Second Annual International Symposium on Music Information Retrieval (Bloomington, IN, USA</w:t>
      </w:r>
      <w:r w:rsidRPr="00000CF5">
        <w:t>, 15-17.</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eyer, L., 1989. </w:t>
      </w:r>
      <w:r w:rsidRPr="00000CF5">
        <w:rPr>
          <w:i/>
        </w:rPr>
        <w:t>Style and Music. Theory, History and Ideology</w:t>
      </w:r>
      <w:r w:rsidRPr="00000CF5">
        <w:t>, Philadelphia: University of Pensylvania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ihgak, M. &amp; Venkatesan, R., 2001. A Perceptual Audio Hashing Algorithm: ATool for Robust Audio Identification and Information Hiding. </w:t>
      </w:r>
      <w:r w:rsidRPr="00000CF5">
        <w:rPr>
          <w:i/>
        </w:rPr>
        <w:t>Information Hiding: 4th International Workshop, IH 2001, Pittsburgh, PA, USA, April 25-27, 2001: Proceedings</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iwa, T., Tadokoro, Y. &amp; Saito, T., 2000. The Problems of Transcription using Comb Filters for Musical Instrument Sounds and Their Solutions. </w:t>
      </w:r>
      <w:r w:rsidRPr="00000CF5">
        <w:rPr>
          <w:i/>
        </w:rPr>
        <w:t>IEIC Technical Report (Institute of Electronics, Information and Communication Engineers)</w:t>
      </w:r>
      <w:r w:rsidRPr="00000CF5">
        <w:t>, 100(328), 25-3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Mongeau, M. &amp; Sankoff, D., 1990. Comparison of musical sequences. </w:t>
      </w:r>
      <w:r w:rsidRPr="00000CF5">
        <w:rPr>
          <w:i/>
        </w:rPr>
        <w:t>Computers and the Humanities</w:t>
      </w:r>
      <w:r w:rsidRPr="00000CF5">
        <w:t>, 24(3), 161-175.</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Moorer, J., 1975. On the segmentation and analysis of continuous musical sound by digital computer.</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MusicBrainz, 2008. Welcome to MusicBrainz! - MusicBrainz. Available at: http://musicbrainz.org/ [Accessed August 10,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Narmour, E., 1992. </w:t>
      </w:r>
      <w:r w:rsidRPr="00000CF5">
        <w:rPr>
          <w:i/>
        </w:rPr>
        <w:t>The Analysis and Cognition of Melodic Complexity: The Implication-Realization Model</w:t>
      </w:r>
      <w:r w:rsidRPr="00000CF5">
        <w:t>, University Of Chicago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Navarro, G. &amp; Raffinot, M., 2002. </w:t>
      </w:r>
      <w:r w:rsidRPr="00000CF5">
        <w:rPr>
          <w:i/>
        </w:rPr>
        <w:t>Flexible Pattern Matching in Strings: Practical On-Line Search Algorithms for Texts and Biological Sequences</w:t>
      </w:r>
      <w:r w:rsidRPr="00000CF5">
        <w:t>, Cambridge University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Nesbit, A., Hollenberg, L. &amp; Senyard, A., 2004. Towards Automatic Transcription of Australian Aboriginal Music. </w:t>
      </w:r>
      <w:r w:rsidRPr="00000CF5">
        <w:rPr>
          <w:i/>
        </w:rPr>
        <w:t>5th International Conference on Musical Information Retrieval, Barcelona, Spain October 10-14, 2004</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Norbeck, H., 2007. ABC Tunes. Available at: http://www.norbeck.nu/abc/index.html,</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ÓhAllmhuráin, G., 1998. Pocket History of Irish Traditional Music.</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O'Neill, F., 1907. </w:t>
      </w:r>
      <w:r w:rsidRPr="00000CF5">
        <w:rPr>
          <w:i/>
        </w:rPr>
        <w:t>The Dance Music of Ireland – 1001 Gems</w:t>
      </w:r>
      <w:r w:rsidRPr="00000CF5">
        <w:t>, Chicago, USA.</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O'Neill, F., 1903. </w:t>
      </w:r>
      <w:r w:rsidRPr="00000CF5">
        <w:rPr>
          <w:i/>
        </w:rPr>
        <w:t>The Music of Ireland</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O'Shea, H., 2006. Getting to the Heart of the Music: Idealizing Musical Community and Irish Traditional Music Sessions. </w:t>
      </w:r>
      <w:r w:rsidRPr="00000CF5">
        <w:rPr>
          <w:i/>
        </w:rPr>
        <w:t>Journal of the Society for Musicology in Ireland</w:t>
      </w:r>
      <w:r w:rsidRPr="00000CF5">
        <w:t>, 2(7),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lastRenderedPageBreak/>
        <w:t xml:space="preserve">Papaodysseus, C. et al., 2001. A new approach to the automatic recognition of musical recordings. </w:t>
      </w:r>
      <w:r w:rsidRPr="00000CF5">
        <w:rPr>
          <w:i/>
        </w:rPr>
        <w:t>J. Audio Eng. Soc</w:t>
      </w:r>
      <w:r w:rsidRPr="00000CF5">
        <w:t>, 49(1/2), 23-35.</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Parsons, D., 1975. </w:t>
      </w:r>
      <w:r w:rsidRPr="00000CF5">
        <w:rPr>
          <w:i/>
        </w:rPr>
        <w:t>The directory of tunes and musical themes</w:t>
      </w:r>
      <w:r w:rsidRPr="00000CF5">
        <w:t>, New York: Spencer Brown.</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Petrie, G., 1855. </w:t>
      </w:r>
      <w:r w:rsidRPr="00000CF5">
        <w:rPr>
          <w:i/>
        </w:rPr>
        <w:t>The Petrie Collection of the Ancient Music of Ireland</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Prechelt, L., 1996. A quantitative study of experimental evaluations of neural network learning algorithms: Current research practice. </w:t>
      </w:r>
      <w:r w:rsidRPr="00000CF5">
        <w:rPr>
          <w:i/>
        </w:rPr>
        <w:t>Neural Networks</w:t>
      </w:r>
      <w:r w:rsidRPr="00000CF5">
        <w:t>, 9(3), 457-46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Prechelt, L. &amp; Typke, R., 2001. An interface for melody input. </w:t>
      </w:r>
      <w:r w:rsidRPr="00000CF5">
        <w:rPr>
          <w:i/>
        </w:rPr>
        <w:t>ACM Transactions on Computer-Human Interaction (TOCHI)</w:t>
      </w:r>
      <w:r w:rsidRPr="00000CF5">
        <w:t>, 8(2), 133-149.</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abiner, L. et al., 1976. A comparative performance study of several pitch detection algorithms. </w:t>
      </w:r>
      <w:r w:rsidRPr="00000CF5">
        <w:rPr>
          <w:i/>
        </w:rPr>
        <w:t>Acoustics, Speech, and Signal Processing [see also IEEE Transactions on Signal Processing], IEEE Transactions on</w:t>
      </w:r>
      <w:r w:rsidRPr="00000CF5">
        <w:t>, 24(5), 399-41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abiner, L., 1989. A tutorial on hidden Markov models and selected applications inspeech recognition. </w:t>
      </w:r>
      <w:r w:rsidRPr="00000CF5">
        <w:rPr>
          <w:i/>
        </w:rPr>
        <w:t>Proceedings of the IEEE</w:t>
      </w:r>
      <w:r w:rsidRPr="00000CF5">
        <w:t>, 77(2), 257-286.</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Relatable, 2008. Relatable | Tech. Available at: http://www.relatable.com/tech/trm.html [Accessed August 10,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ho, S. &amp; Hwang, E., 2004. FMF (Fast Melody Finder): AWeb-Based Music Retrieval System. </w:t>
      </w:r>
      <w:r w:rsidRPr="00000CF5">
        <w:rPr>
          <w:i/>
        </w:rPr>
        <w:t>Computer Music Modeling and Retrieval: International Symposium, CMMR 2003, Montpellier, France, May 26-27, 2003: Revised Papers</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obinson, M., 1999. The Fiddle Music of Donegal. </w:t>
      </w:r>
      <w:r w:rsidRPr="00000CF5">
        <w:rPr>
          <w:i/>
        </w:rPr>
        <w:t>Fiddler Magazine</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ubner, Y., Tomasi, C. &amp; Guibas, L., 2000. The Earth Mover's Distance as a Metric for Image Retrieval. </w:t>
      </w:r>
      <w:r w:rsidRPr="00000CF5">
        <w:rPr>
          <w:i/>
        </w:rPr>
        <w:t>International Journal of Computer Vision</w:t>
      </w:r>
      <w:r w:rsidRPr="00000CF5">
        <w:t>, 40(2), 99-12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yynanen, M. &amp; Klapuri, A., 2008. Query by humming of midi and audio using locality sensitive hashing. </w:t>
      </w:r>
      <w:r w:rsidRPr="00000CF5">
        <w:rPr>
          <w:i/>
        </w:rPr>
        <w:t>Acoustics, Speech and Signal Processing, 2008. ICASSP 2008. IEEE International Conference on</w:t>
      </w:r>
      <w:r w:rsidRPr="00000CF5">
        <w:t>, 2249-2252.</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Ryynanen, M. &amp; Klapuri, A., 2006. Transcription of the Singing Melody in Polyphonic Music. </w:t>
      </w:r>
      <w:r w:rsidRPr="00000CF5">
        <w:rPr>
          <w:i/>
        </w:rPr>
        <w:t>ISMIR 2006</w:t>
      </w:r>
      <w:r w:rsidRPr="00000CF5">
        <w:t>,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Salzberg, S., 1999. On comparing classifiers: A critique of current research and methods. </w:t>
      </w:r>
      <w:r w:rsidRPr="00000CF5">
        <w:rPr>
          <w:i/>
        </w:rPr>
        <w:t>Data Mining and Knowledge Discovery</w:t>
      </w:r>
      <w:r w:rsidRPr="00000CF5">
        <w:t>, 1(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Schedl, M., 2008. Automatically Extracting, Analyzing, and Visualizing Information on Music Artists from the World Wide Web.</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Scheirer, E., 1998. Tempo and beat analysis of acoustic musical signals. </w:t>
      </w:r>
      <w:r w:rsidRPr="00000CF5">
        <w:rPr>
          <w:i/>
        </w:rPr>
        <w:t>The Journal of the Acoustical Society of America</w:t>
      </w:r>
      <w:r w:rsidRPr="00000CF5">
        <w:t>, 103, 58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Schlichte, J., 1990. Der automatische Vergleich von 83 243 Musikincipits aus der RISM-Datenbank: Ergebnisse-Nutzen-Perspektiven. </w:t>
      </w:r>
      <w:r w:rsidRPr="00000CF5">
        <w:rPr>
          <w:i/>
        </w:rPr>
        <w:t>Fontes artis musicae</w:t>
      </w:r>
      <w:r w:rsidRPr="00000CF5">
        <w:t>, 37, 35-46.</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Settel, Z. &amp; Lippe, C., 1994. Real-time musical applications using the FFT-based resynthesis. </w:t>
      </w:r>
      <w:r w:rsidRPr="00000CF5">
        <w:rPr>
          <w:i/>
        </w:rPr>
        <w:t>Proc International Computer Music Conference, Aarhus</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Shazam, 2008. Shazam - The amazing music discovery engine. Join our Community. Available at: http://www.shazam.com/music/portal [Accessed August 10,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Shlien, S., 2008. The ABC Music project - abcMIDI. Available at: http://abc.sourceforge.net/abcMIDI/ [Accessed August 14,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Smith, S., 1997. </w:t>
      </w:r>
      <w:r w:rsidRPr="00000CF5">
        <w:rPr>
          <w:i/>
        </w:rPr>
        <w:t>The scientist and engineer's guide to digital signal processing</w:t>
      </w:r>
      <w:r w:rsidRPr="00000CF5">
        <w:t>, California Technical Publishing San Diego, CA, USA.</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Storey, B., 2002. Computing Fourier Series and Power Spectrum with MATLAB.</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Subramanya, S. et al., 1997. Transform-Based Indexing of Audio Data for Multimedia Databases. </w:t>
      </w:r>
      <w:r w:rsidRPr="00000CF5">
        <w:rPr>
          <w:i/>
        </w:rPr>
        <w:t>IEEE Int’l Conference on Multimedia Systems</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adokoro, Y., Morita, T. &amp; Yamaguchi, M., 2003. Pitch detection of musical sounds noticing minimum output of parallel connected comb filters. </w:t>
      </w:r>
      <w:r w:rsidRPr="00000CF5">
        <w:rPr>
          <w:i/>
        </w:rPr>
        <w:t>TENCON 2003. Conference on Convergent Technologies for Asia-Pacific Region</w:t>
      </w:r>
      <w:r w:rsidRPr="00000CF5">
        <w:t>, 1.</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ansey, S., 2006. </w:t>
      </w:r>
      <w:r w:rsidRPr="00000CF5">
        <w:rPr>
          <w:i/>
        </w:rPr>
        <w:t>Personal Communication</w:t>
      </w:r>
      <w:r w:rsidRPr="00000CF5">
        <w:t>, The Cobblestone Pub, Dublin.</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ansey, S., 1999. </w:t>
      </w:r>
      <w:r w:rsidRPr="00000CF5">
        <w:rPr>
          <w:i/>
        </w:rPr>
        <w:t>The Bardic Apostles of Innisfree</w:t>
      </w:r>
      <w:r w:rsidRPr="00000CF5">
        <w:t>, Tanbar Publication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thesession.org, 2007. The session.org Forums. Available at: http://www.thesession.org.</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ypke, R., 2007. Music Retrieval Based on Melodic Similarity. </w:t>
      </w:r>
      <w:r w:rsidRPr="00000CF5">
        <w:rPr>
          <w:i/>
        </w:rPr>
        <w:t xml:space="preserve">Doctoral thesis, Utrecht University </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ypke, R. et al., 2003. Using transportation distances for measuring melodic similarity. </w:t>
      </w:r>
      <w:r w:rsidRPr="00000CF5">
        <w:rPr>
          <w:i/>
        </w:rPr>
        <w:t>Proceedings of the 4th International Conference on Music Information Retrieval (ISMIR 2003)</w:t>
      </w:r>
      <w:r w:rsidRPr="00000CF5">
        <w:t>, 107-114.</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ypke, R., Veltkamp, R. &amp; Wiering, F., 2004. Searching notated polyphonic music using transportation distances. </w:t>
      </w:r>
      <w:r w:rsidRPr="00000CF5">
        <w:rPr>
          <w:i/>
        </w:rPr>
        <w:t>Proceedings of the 12th annual ACM international conference on Multimedia</w:t>
      </w:r>
      <w:r w:rsidRPr="00000CF5">
        <w:t>, 128-135.</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Typke, R., Wiering, F. &amp; Veltkamp, R., 2005. A Survey of Music Information Retrieval Systems. </w:t>
      </w:r>
      <w:r w:rsidRPr="00000CF5">
        <w:rPr>
          <w:i/>
        </w:rPr>
        <w:t>Proceedings of the International Conference on Music Information Retrieval</w:t>
      </w:r>
      <w:r w:rsidRPr="00000CF5">
        <w:t>, 153-160.</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lastRenderedPageBreak/>
        <w:t xml:space="preserve">Ukkonen, E., Lemström, K. &amp; Mäkinen, V., 2003. Geometric Algorithms for Transposition Invariant Content-Based Music Retrieval. </w:t>
      </w:r>
      <w:r w:rsidRPr="00000CF5">
        <w:rPr>
          <w:i/>
        </w:rPr>
        <w:t>ISMIR 2003</w:t>
      </w:r>
      <w:r w:rsidRPr="00000CF5">
        <w:t>, 2, 3.</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Vallely, F., 1999. </w:t>
      </w:r>
      <w:r w:rsidRPr="00000CF5">
        <w:rPr>
          <w:i/>
        </w:rPr>
        <w:t>The Companion to Irish Traditional Music</w:t>
      </w:r>
      <w:r w:rsidRPr="00000CF5">
        <w:t>, New York University Pres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Vallely, F., 1986. </w:t>
      </w:r>
      <w:r w:rsidRPr="00000CF5">
        <w:rPr>
          <w:i/>
        </w:rPr>
        <w:t>Timbre: The Wooden Flute Tutor</w:t>
      </w:r>
      <w:r w:rsidRPr="00000CF5">
        <w:t>, Dublin, Ireland: Walton Manufacturing Company Ltd.</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Viterbi, A., 1967. Error bounds for convolutional codes and an asymptotically optimum decoding algorithm. </w:t>
      </w:r>
      <w:r w:rsidRPr="00000CF5">
        <w:rPr>
          <w:i/>
        </w:rPr>
        <w:t>Information Theory, IEEE Transactions on</w:t>
      </w:r>
      <w:r w:rsidRPr="00000CF5">
        <w:t>, 13(2), 260-269.</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Wallis, G. &amp; Wilson, S., 2001. </w:t>
      </w:r>
      <w:r w:rsidRPr="00000CF5">
        <w:rPr>
          <w:i/>
        </w:rPr>
        <w:t>The Rough Guide to Irish Music</w:t>
      </w:r>
      <w:r w:rsidRPr="00000CF5">
        <w:t>, London: Rough Guides.</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Walshaw, C., 2007. The ABC home page. Available at: http://www.walshaw.plus.com/abc/.</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Widmer, G. et al., 2005. From Sound to `Sense' via Feature Extraction and Machine Learning: Deriving High-Level Descriptors for Characterising Music. </w:t>
      </w:r>
      <w:r w:rsidRPr="00000CF5">
        <w:rPr>
          <w:i/>
        </w:rPr>
        <w:t>Sound to Sense:Sense to Sound: A State-of-the-Art</w:t>
      </w:r>
      <w:r w:rsidRPr="00000CF5">
        <w:t>.</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Wiggins, G., Lemstrom, K. &amp; Meredith, D., 2002. SIA (M) ESE: An algorithm for transposition invariant, polyphonic content-based music retrieval. </w:t>
      </w:r>
      <w:r w:rsidRPr="00000CF5">
        <w:rPr>
          <w:i/>
        </w:rPr>
        <w:t>Proceedings of the 3rd International Conference on Music Information Retrieval (ISMIR 2002)</w:t>
      </w:r>
      <w:r w:rsidRPr="00000CF5">
        <w:t>, 283-284.</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Willie Clancy Summer School , 2008. 2008 Willie Clancy Summer School. Available at: http://www.setdancingnews.net/wcss/wcsst.htm [Accessed August 16, 2008].</w:t>
      </w:r>
    </w:p>
    <w:p w:rsidR="00000CF5" w:rsidRPr="00000CF5" w:rsidRDefault="00000CF5" w:rsidP="00000CF5">
      <w:pPr>
        <w:spacing w:line="240" w:lineRule="auto"/>
        <w:ind w:left="720" w:hanging="720"/>
        <w:jc w:val="left"/>
      </w:pPr>
    </w:p>
    <w:p w:rsidR="00000CF5" w:rsidRPr="00000CF5" w:rsidRDefault="00000CF5" w:rsidP="00000CF5">
      <w:pPr>
        <w:spacing w:line="240" w:lineRule="auto"/>
        <w:ind w:left="720" w:hanging="720"/>
        <w:jc w:val="left"/>
      </w:pPr>
      <w:r w:rsidRPr="00000CF5">
        <w:t xml:space="preserve">Wise, J., Caprio, J. &amp; Parks, T., 1976. Maximum likelihood pitch estimation. </w:t>
      </w:r>
      <w:r w:rsidRPr="00000CF5">
        <w:rPr>
          <w:i/>
        </w:rPr>
        <w:t>Acoustics, Speech, and Signal Processing [see also IEEE Transactions on Signal Processing], IEEE Transactions on</w:t>
      </w:r>
      <w:r w:rsidRPr="00000CF5">
        <w:t>, 24(5), 418-423.</w:t>
      </w:r>
    </w:p>
    <w:p w:rsidR="00000CF5" w:rsidRPr="00000CF5" w:rsidRDefault="00000CF5" w:rsidP="00000CF5">
      <w:pPr>
        <w:spacing w:line="240" w:lineRule="auto"/>
        <w:ind w:left="720" w:hanging="720"/>
        <w:jc w:val="left"/>
      </w:pPr>
    </w:p>
    <w:p w:rsidR="003E39DE" w:rsidRPr="006B070C" w:rsidRDefault="00000CF5" w:rsidP="00000CF5">
      <w:pPr>
        <w:spacing w:line="240" w:lineRule="auto"/>
        <w:ind w:left="720" w:hanging="720"/>
        <w:jc w:val="left"/>
      </w:pPr>
      <w:r w:rsidRPr="00000CF5">
        <w:t xml:space="preserve">Zheng, N. &amp; Duggan, B., 2007. A Combinational Creativity Approach to Composing Traditional Irish Reels. </w:t>
      </w:r>
      <w:r w:rsidRPr="00000CF5">
        <w:rPr>
          <w:i/>
        </w:rPr>
        <w:t>18th Irish Conference on Artificial Intelligence and Cognitive Science, Dublin Institute of Technology, Ireland</w:t>
      </w:r>
      <w:r w:rsidRPr="00000CF5">
        <w:t>.</w:t>
      </w:r>
      <w:r w:rsidR="0010764C">
        <w:fldChar w:fldCharType="end"/>
      </w:r>
    </w:p>
    <w:sectPr w:rsidR="003E39DE" w:rsidRPr="006B070C" w:rsidSect="00D961F4">
      <w:headerReference w:type="default" r:id="rId8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6889" w:rsidRDefault="002E6889">
      <w:r>
        <w:separator/>
      </w:r>
    </w:p>
  </w:endnote>
  <w:endnote w:type="continuationSeparator" w:id="1">
    <w:p w:rsidR="002E6889" w:rsidRDefault="002E688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Default="00761B9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61B9D" w:rsidRDefault="00761B9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Default="00761B9D">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FB01AD">
      <w:rPr>
        <w:rStyle w:val="PageNumber"/>
        <w:noProof/>
      </w:rPr>
      <w:t>6</w:t>
    </w:r>
    <w:r>
      <w:rPr>
        <w:rStyle w:val="PageNumber"/>
      </w:rPr>
      <w:fldChar w:fldCharType="end"/>
    </w:r>
    <w:bookmarkStart w:id="1" w:name="_Toc14765100"/>
    <w:bookmarkEnd w:id="1"/>
  </w:p>
  <w:p w:rsidR="00761B9D" w:rsidRDefault="00761B9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6889" w:rsidRDefault="002E6889">
      <w:r>
        <w:separator/>
      </w:r>
    </w:p>
  </w:footnote>
  <w:footnote w:type="continuationSeparator" w:id="1">
    <w:p w:rsidR="002E6889" w:rsidRDefault="002E688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Default="00761B9D">
    <w:pPr>
      <w:spacing w:line="240" w:lineRule="auto"/>
      <w:jc w:val="right"/>
      <w:rPr>
        <w:i/>
        <w:sz w:val="20"/>
      </w:rPr>
    </w:pPr>
  </w:p>
  <w:p w:rsidR="00761B9D" w:rsidRDefault="00761B9D">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2C7DD8" w:rsidRDefault="00761B9D">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88476A" w:rsidRDefault="00761B9D">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2C7DD8" w:rsidRDefault="00761B9D">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88476A" w:rsidRDefault="00761B9D">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88476A" w:rsidRDefault="00761B9D">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88476A" w:rsidRDefault="00761B9D">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88476A" w:rsidRDefault="00761B9D">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88476A" w:rsidRDefault="00761B9D">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88476A" w:rsidRDefault="00761B9D">
    <w:pPr>
      <w:pBdr>
        <w:bottom w:val="single" w:sz="4" w:space="1" w:color="auto"/>
      </w:pBdr>
      <w:spacing w:line="240" w:lineRule="auto"/>
      <w:jc w:val="right"/>
      <w:rPr>
        <w:sz w:val="20"/>
      </w:rPr>
    </w:pPr>
    <w:r w:rsidRPr="0088476A">
      <w:rPr>
        <w:sz w:val="20"/>
      </w:rPr>
      <w:t xml:space="preserve">Appendix </w:t>
    </w:r>
    <w:r>
      <w:rPr>
        <w:sz w:val="20"/>
      </w:rPr>
      <w:t>E</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88476A" w:rsidRDefault="00761B9D">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Default="00761B9D">
    <w:pPr>
      <w:spacing w:line="240" w:lineRule="auto"/>
      <w:jc w:val="right"/>
      <w:rPr>
        <w:i/>
        <w:sz w:val="20"/>
      </w:rPr>
    </w:pPr>
  </w:p>
  <w:p w:rsidR="00761B9D" w:rsidRDefault="00761B9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Default="00761B9D">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2C7DD8" w:rsidRDefault="00761B9D">
    <w:pPr>
      <w:pBdr>
        <w:bottom w:val="single" w:sz="4" w:space="1" w:color="auto"/>
      </w:pBdr>
      <w:spacing w:line="240" w:lineRule="auto"/>
      <w:jc w:val="right"/>
      <w:rPr>
        <w:sz w:val="20"/>
      </w:rPr>
    </w:pPr>
    <w:r w:rsidRPr="002C7DD8">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2C7DD8" w:rsidRDefault="00761B9D" w:rsidP="00314497">
    <w:pPr>
      <w:pStyle w:val="Header"/>
      <w:pBdr>
        <w:bottom w:val="single" w:sz="4" w:space="1" w:color="auto"/>
      </w:pBdr>
      <w:rPr>
        <w:sz w:val="20"/>
      </w:rPr>
    </w:pPr>
    <w:r>
      <w:rPr>
        <w:sz w:val="20"/>
      </w:rPr>
      <w:tab/>
    </w:r>
    <w:r>
      <w:rPr>
        <w:sz w:val="20"/>
      </w:rPr>
      <w:tab/>
    </w:r>
    <w:r w:rsidRPr="002C7DD8">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2C7DD8" w:rsidRDefault="00761B9D"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2C7DD8" w:rsidRDefault="00761B9D"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Default="00761B9D"/>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1B9D" w:rsidRPr="002C7DD8" w:rsidRDefault="00761B9D">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14E"/>
    <w:rsid w:val="000637DF"/>
    <w:rsid w:val="00064F3F"/>
    <w:rsid w:val="00065625"/>
    <w:rsid w:val="000676DF"/>
    <w:rsid w:val="00067BA3"/>
    <w:rsid w:val="00073AEC"/>
    <w:rsid w:val="00076EE1"/>
    <w:rsid w:val="0007723F"/>
    <w:rsid w:val="0007740B"/>
    <w:rsid w:val="00080329"/>
    <w:rsid w:val="00082AB6"/>
    <w:rsid w:val="00084099"/>
    <w:rsid w:val="00084689"/>
    <w:rsid w:val="000871AF"/>
    <w:rsid w:val="000938C4"/>
    <w:rsid w:val="0009403E"/>
    <w:rsid w:val="00094406"/>
    <w:rsid w:val="000944F5"/>
    <w:rsid w:val="00096779"/>
    <w:rsid w:val="000967B9"/>
    <w:rsid w:val="00097B1D"/>
    <w:rsid w:val="000A167A"/>
    <w:rsid w:val="000A25D1"/>
    <w:rsid w:val="000A5F03"/>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0764C"/>
    <w:rsid w:val="0011068E"/>
    <w:rsid w:val="0011143F"/>
    <w:rsid w:val="00113C0C"/>
    <w:rsid w:val="00113C42"/>
    <w:rsid w:val="001141B5"/>
    <w:rsid w:val="00120B24"/>
    <w:rsid w:val="00121107"/>
    <w:rsid w:val="0012164E"/>
    <w:rsid w:val="00121AE7"/>
    <w:rsid w:val="00122CD0"/>
    <w:rsid w:val="001251A2"/>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47E3"/>
    <w:rsid w:val="001878D3"/>
    <w:rsid w:val="001A120E"/>
    <w:rsid w:val="001A1D10"/>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295B"/>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4474"/>
    <w:rsid w:val="002344A0"/>
    <w:rsid w:val="002363C2"/>
    <w:rsid w:val="00237EB6"/>
    <w:rsid w:val="00244CD8"/>
    <w:rsid w:val="00245556"/>
    <w:rsid w:val="0024612C"/>
    <w:rsid w:val="0024618D"/>
    <w:rsid w:val="00246475"/>
    <w:rsid w:val="00247070"/>
    <w:rsid w:val="002475FE"/>
    <w:rsid w:val="00247913"/>
    <w:rsid w:val="0025141D"/>
    <w:rsid w:val="0026220F"/>
    <w:rsid w:val="002634C5"/>
    <w:rsid w:val="0027061D"/>
    <w:rsid w:val="002711AD"/>
    <w:rsid w:val="00276DD8"/>
    <w:rsid w:val="00280363"/>
    <w:rsid w:val="002810E8"/>
    <w:rsid w:val="00281652"/>
    <w:rsid w:val="00282ED0"/>
    <w:rsid w:val="00283EFA"/>
    <w:rsid w:val="00286BEC"/>
    <w:rsid w:val="00286FAC"/>
    <w:rsid w:val="00287D18"/>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438B"/>
    <w:rsid w:val="002C7DD8"/>
    <w:rsid w:val="002D0405"/>
    <w:rsid w:val="002D087C"/>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61A2"/>
    <w:rsid w:val="002F6259"/>
    <w:rsid w:val="00301BF1"/>
    <w:rsid w:val="0030467D"/>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5406C"/>
    <w:rsid w:val="00360FE9"/>
    <w:rsid w:val="00362F4F"/>
    <w:rsid w:val="0036312A"/>
    <w:rsid w:val="00365592"/>
    <w:rsid w:val="003672F3"/>
    <w:rsid w:val="00367FCA"/>
    <w:rsid w:val="00371451"/>
    <w:rsid w:val="003716B4"/>
    <w:rsid w:val="00372CDA"/>
    <w:rsid w:val="00372F69"/>
    <w:rsid w:val="0037648F"/>
    <w:rsid w:val="00377A0A"/>
    <w:rsid w:val="00380166"/>
    <w:rsid w:val="00380547"/>
    <w:rsid w:val="00382CA5"/>
    <w:rsid w:val="00386C05"/>
    <w:rsid w:val="003909A8"/>
    <w:rsid w:val="003934C7"/>
    <w:rsid w:val="0039792B"/>
    <w:rsid w:val="003A39FB"/>
    <w:rsid w:val="003A5AA8"/>
    <w:rsid w:val="003A7FEF"/>
    <w:rsid w:val="003B17DA"/>
    <w:rsid w:val="003B36D6"/>
    <w:rsid w:val="003B510B"/>
    <w:rsid w:val="003B5319"/>
    <w:rsid w:val="003B66AA"/>
    <w:rsid w:val="003B73D4"/>
    <w:rsid w:val="003B7769"/>
    <w:rsid w:val="003C07E8"/>
    <w:rsid w:val="003C6287"/>
    <w:rsid w:val="003C6390"/>
    <w:rsid w:val="003D01BA"/>
    <w:rsid w:val="003D0C8D"/>
    <w:rsid w:val="003D0D5E"/>
    <w:rsid w:val="003D1E32"/>
    <w:rsid w:val="003D40C2"/>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3A4"/>
    <w:rsid w:val="00427DE0"/>
    <w:rsid w:val="00431B59"/>
    <w:rsid w:val="004350DE"/>
    <w:rsid w:val="0043547C"/>
    <w:rsid w:val="0043575C"/>
    <w:rsid w:val="00435ACA"/>
    <w:rsid w:val="004362FE"/>
    <w:rsid w:val="004363E2"/>
    <w:rsid w:val="00440C1A"/>
    <w:rsid w:val="004418A7"/>
    <w:rsid w:val="00444662"/>
    <w:rsid w:val="00446EBB"/>
    <w:rsid w:val="00451174"/>
    <w:rsid w:val="00451584"/>
    <w:rsid w:val="0045404D"/>
    <w:rsid w:val="00455769"/>
    <w:rsid w:val="00455CF3"/>
    <w:rsid w:val="00456A4B"/>
    <w:rsid w:val="00457334"/>
    <w:rsid w:val="004600D7"/>
    <w:rsid w:val="00460D2C"/>
    <w:rsid w:val="0046195E"/>
    <w:rsid w:val="00461AC9"/>
    <w:rsid w:val="00462868"/>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DE4"/>
    <w:rsid w:val="004A0549"/>
    <w:rsid w:val="004A1B5E"/>
    <w:rsid w:val="004A2639"/>
    <w:rsid w:val="004A3E07"/>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4F71E4"/>
    <w:rsid w:val="00502AC7"/>
    <w:rsid w:val="00503047"/>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490"/>
    <w:rsid w:val="005376AF"/>
    <w:rsid w:val="00537B49"/>
    <w:rsid w:val="00541BBF"/>
    <w:rsid w:val="0054306D"/>
    <w:rsid w:val="00543D4A"/>
    <w:rsid w:val="005514C7"/>
    <w:rsid w:val="00552EFF"/>
    <w:rsid w:val="00553856"/>
    <w:rsid w:val="005547D0"/>
    <w:rsid w:val="00555FE3"/>
    <w:rsid w:val="005564F1"/>
    <w:rsid w:val="00560DEA"/>
    <w:rsid w:val="00562051"/>
    <w:rsid w:val="00564CD4"/>
    <w:rsid w:val="00567091"/>
    <w:rsid w:val="00570635"/>
    <w:rsid w:val="00570A01"/>
    <w:rsid w:val="005745E7"/>
    <w:rsid w:val="00574DB0"/>
    <w:rsid w:val="005769E0"/>
    <w:rsid w:val="00576F8F"/>
    <w:rsid w:val="005779F8"/>
    <w:rsid w:val="00581458"/>
    <w:rsid w:val="00581576"/>
    <w:rsid w:val="00583DC0"/>
    <w:rsid w:val="005846C4"/>
    <w:rsid w:val="00584DA8"/>
    <w:rsid w:val="0058596A"/>
    <w:rsid w:val="00586237"/>
    <w:rsid w:val="00592325"/>
    <w:rsid w:val="00597825"/>
    <w:rsid w:val="005A019A"/>
    <w:rsid w:val="005A1D0E"/>
    <w:rsid w:val="005A2DCA"/>
    <w:rsid w:val="005A3884"/>
    <w:rsid w:val="005A5367"/>
    <w:rsid w:val="005A5965"/>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CC7"/>
    <w:rsid w:val="005E468B"/>
    <w:rsid w:val="005E4C36"/>
    <w:rsid w:val="005F0A66"/>
    <w:rsid w:val="005F0AE9"/>
    <w:rsid w:val="005F3075"/>
    <w:rsid w:val="0060029D"/>
    <w:rsid w:val="0060109A"/>
    <w:rsid w:val="00606629"/>
    <w:rsid w:val="0060681F"/>
    <w:rsid w:val="00610F94"/>
    <w:rsid w:val="00614CA9"/>
    <w:rsid w:val="006202E7"/>
    <w:rsid w:val="00623E48"/>
    <w:rsid w:val="006240C0"/>
    <w:rsid w:val="00630296"/>
    <w:rsid w:val="00633CF3"/>
    <w:rsid w:val="00637751"/>
    <w:rsid w:val="00646A8E"/>
    <w:rsid w:val="00652028"/>
    <w:rsid w:val="00652842"/>
    <w:rsid w:val="00652F39"/>
    <w:rsid w:val="0065594F"/>
    <w:rsid w:val="006626A2"/>
    <w:rsid w:val="00665A67"/>
    <w:rsid w:val="00665CDE"/>
    <w:rsid w:val="006661F2"/>
    <w:rsid w:val="006664AD"/>
    <w:rsid w:val="006708B5"/>
    <w:rsid w:val="0067226F"/>
    <w:rsid w:val="006728FF"/>
    <w:rsid w:val="00674C86"/>
    <w:rsid w:val="0067624B"/>
    <w:rsid w:val="00680AFA"/>
    <w:rsid w:val="00680F83"/>
    <w:rsid w:val="006870B2"/>
    <w:rsid w:val="00687DC5"/>
    <w:rsid w:val="006962F7"/>
    <w:rsid w:val="006A12B3"/>
    <w:rsid w:val="006A2F60"/>
    <w:rsid w:val="006A73C0"/>
    <w:rsid w:val="006A755A"/>
    <w:rsid w:val="006B070C"/>
    <w:rsid w:val="006B1405"/>
    <w:rsid w:val="006B24BE"/>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5128A"/>
    <w:rsid w:val="0075191F"/>
    <w:rsid w:val="00751BDA"/>
    <w:rsid w:val="00754E03"/>
    <w:rsid w:val="00756DE1"/>
    <w:rsid w:val="00761B9D"/>
    <w:rsid w:val="0076559B"/>
    <w:rsid w:val="007721B0"/>
    <w:rsid w:val="00773D0D"/>
    <w:rsid w:val="00775662"/>
    <w:rsid w:val="007804C9"/>
    <w:rsid w:val="00784C35"/>
    <w:rsid w:val="00785AED"/>
    <w:rsid w:val="007875D7"/>
    <w:rsid w:val="00787905"/>
    <w:rsid w:val="00797D21"/>
    <w:rsid w:val="00797E6B"/>
    <w:rsid w:val="007A1FF2"/>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38AD"/>
    <w:rsid w:val="00804CF4"/>
    <w:rsid w:val="00812548"/>
    <w:rsid w:val="00812F59"/>
    <w:rsid w:val="00813D57"/>
    <w:rsid w:val="0081463D"/>
    <w:rsid w:val="0081504F"/>
    <w:rsid w:val="008156D6"/>
    <w:rsid w:val="00816C95"/>
    <w:rsid w:val="00817764"/>
    <w:rsid w:val="00821801"/>
    <w:rsid w:val="00826076"/>
    <w:rsid w:val="008272D1"/>
    <w:rsid w:val="008317AD"/>
    <w:rsid w:val="00832021"/>
    <w:rsid w:val="00832517"/>
    <w:rsid w:val="00837444"/>
    <w:rsid w:val="00841252"/>
    <w:rsid w:val="0084257F"/>
    <w:rsid w:val="0084606F"/>
    <w:rsid w:val="008464F1"/>
    <w:rsid w:val="00846A57"/>
    <w:rsid w:val="008472FC"/>
    <w:rsid w:val="0085170F"/>
    <w:rsid w:val="00851935"/>
    <w:rsid w:val="00853EE8"/>
    <w:rsid w:val="00863550"/>
    <w:rsid w:val="00864D85"/>
    <w:rsid w:val="00864F17"/>
    <w:rsid w:val="0087276D"/>
    <w:rsid w:val="008738B5"/>
    <w:rsid w:val="00877DA9"/>
    <w:rsid w:val="00880045"/>
    <w:rsid w:val="00880957"/>
    <w:rsid w:val="0088476A"/>
    <w:rsid w:val="00885511"/>
    <w:rsid w:val="00886C7E"/>
    <w:rsid w:val="008911BC"/>
    <w:rsid w:val="00893601"/>
    <w:rsid w:val="00893737"/>
    <w:rsid w:val="00893AB4"/>
    <w:rsid w:val="00894009"/>
    <w:rsid w:val="008A0660"/>
    <w:rsid w:val="008A54B7"/>
    <w:rsid w:val="008A79B0"/>
    <w:rsid w:val="008B00EB"/>
    <w:rsid w:val="008B23AB"/>
    <w:rsid w:val="008B3E54"/>
    <w:rsid w:val="008B542A"/>
    <w:rsid w:val="008B56F6"/>
    <w:rsid w:val="008B6810"/>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56B0"/>
    <w:rsid w:val="00905EDD"/>
    <w:rsid w:val="0090664A"/>
    <w:rsid w:val="009069C5"/>
    <w:rsid w:val="00910380"/>
    <w:rsid w:val="009136C9"/>
    <w:rsid w:val="0091446E"/>
    <w:rsid w:val="0091540D"/>
    <w:rsid w:val="00915723"/>
    <w:rsid w:val="00915932"/>
    <w:rsid w:val="009174EF"/>
    <w:rsid w:val="009178E9"/>
    <w:rsid w:val="00925293"/>
    <w:rsid w:val="00927D1D"/>
    <w:rsid w:val="009302B9"/>
    <w:rsid w:val="00930637"/>
    <w:rsid w:val="00935AD0"/>
    <w:rsid w:val="00935D0A"/>
    <w:rsid w:val="00940362"/>
    <w:rsid w:val="009467C1"/>
    <w:rsid w:val="00946F3B"/>
    <w:rsid w:val="0095023B"/>
    <w:rsid w:val="00950792"/>
    <w:rsid w:val="00950A1C"/>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846"/>
    <w:rsid w:val="00976EEC"/>
    <w:rsid w:val="0098368E"/>
    <w:rsid w:val="009850D5"/>
    <w:rsid w:val="009850E8"/>
    <w:rsid w:val="00992186"/>
    <w:rsid w:val="009959C3"/>
    <w:rsid w:val="009964CD"/>
    <w:rsid w:val="009A1E5C"/>
    <w:rsid w:val="009A6376"/>
    <w:rsid w:val="009B7DB8"/>
    <w:rsid w:val="009C2BDB"/>
    <w:rsid w:val="009C6F69"/>
    <w:rsid w:val="009C7358"/>
    <w:rsid w:val="009C76DA"/>
    <w:rsid w:val="009D1C15"/>
    <w:rsid w:val="009D2D76"/>
    <w:rsid w:val="009D2DC5"/>
    <w:rsid w:val="009E1253"/>
    <w:rsid w:val="009E1A94"/>
    <w:rsid w:val="009E1B0F"/>
    <w:rsid w:val="009E520C"/>
    <w:rsid w:val="009E59D6"/>
    <w:rsid w:val="009F19E0"/>
    <w:rsid w:val="009F1C26"/>
    <w:rsid w:val="009F5BC4"/>
    <w:rsid w:val="009F7453"/>
    <w:rsid w:val="00A0105F"/>
    <w:rsid w:val="00A04CD9"/>
    <w:rsid w:val="00A05B20"/>
    <w:rsid w:val="00A05F98"/>
    <w:rsid w:val="00A11532"/>
    <w:rsid w:val="00A125A7"/>
    <w:rsid w:val="00A14E76"/>
    <w:rsid w:val="00A170A9"/>
    <w:rsid w:val="00A21216"/>
    <w:rsid w:val="00A22BBA"/>
    <w:rsid w:val="00A22CDB"/>
    <w:rsid w:val="00A252E4"/>
    <w:rsid w:val="00A26A72"/>
    <w:rsid w:val="00A275E4"/>
    <w:rsid w:val="00A277BB"/>
    <w:rsid w:val="00A305D8"/>
    <w:rsid w:val="00A33C54"/>
    <w:rsid w:val="00A36419"/>
    <w:rsid w:val="00A40EBD"/>
    <w:rsid w:val="00A423B4"/>
    <w:rsid w:val="00A44F7C"/>
    <w:rsid w:val="00A47419"/>
    <w:rsid w:val="00A502CE"/>
    <w:rsid w:val="00A510A6"/>
    <w:rsid w:val="00A52B96"/>
    <w:rsid w:val="00A530D3"/>
    <w:rsid w:val="00A55155"/>
    <w:rsid w:val="00A5527E"/>
    <w:rsid w:val="00A649BD"/>
    <w:rsid w:val="00A66DE7"/>
    <w:rsid w:val="00A70E02"/>
    <w:rsid w:val="00A728F2"/>
    <w:rsid w:val="00A73BE5"/>
    <w:rsid w:val="00A74085"/>
    <w:rsid w:val="00A75DA6"/>
    <w:rsid w:val="00A81C49"/>
    <w:rsid w:val="00A9554D"/>
    <w:rsid w:val="00A96B0A"/>
    <w:rsid w:val="00A970D6"/>
    <w:rsid w:val="00A975F0"/>
    <w:rsid w:val="00AA055F"/>
    <w:rsid w:val="00AA2839"/>
    <w:rsid w:val="00AA3B1A"/>
    <w:rsid w:val="00AA3DF4"/>
    <w:rsid w:val="00AB051D"/>
    <w:rsid w:val="00AB17C8"/>
    <w:rsid w:val="00AB50DB"/>
    <w:rsid w:val="00AB7290"/>
    <w:rsid w:val="00AC6C0D"/>
    <w:rsid w:val="00AD3D61"/>
    <w:rsid w:val="00AD4454"/>
    <w:rsid w:val="00AD4DCD"/>
    <w:rsid w:val="00AD5E4D"/>
    <w:rsid w:val="00AD6E45"/>
    <w:rsid w:val="00AD7864"/>
    <w:rsid w:val="00AE1CB5"/>
    <w:rsid w:val="00AE2D07"/>
    <w:rsid w:val="00AE3320"/>
    <w:rsid w:val="00AE5134"/>
    <w:rsid w:val="00AF251E"/>
    <w:rsid w:val="00AF27DE"/>
    <w:rsid w:val="00AF44F1"/>
    <w:rsid w:val="00AF5837"/>
    <w:rsid w:val="00AF599F"/>
    <w:rsid w:val="00B018A2"/>
    <w:rsid w:val="00B030E2"/>
    <w:rsid w:val="00B064DE"/>
    <w:rsid w:val="00B073DC"/>
    <w:rsid w:val="00B12C62"/>
    <w:rsid w:val="00B12CA6"/>
    <w:rsid w:val="00B148FD"/>
    <w:rsid w:val="00B15DB7"/>
    <w:rsid w:val="00B17A37"/>
    <w:rsid w:val="00B20E73"/>
    <w:rsid w:val="00B20FDA"/>
    <w:rsid w:val="00B21730"/>
    <w:rsid w:val="00B2179C"/>
    <w:rsid w:val="00B22DEE"/>
    <w:rsid w:val="00B26171"/>
    <w:rsid w:val="00B26F29"/>
    <w:rsid w:val="00B27904"/>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AC5"/>
    <w:rsid w:val="00B73C75"/>
    <w:rsid w:val="00B7420D"/>
    <w:rsid w:val="00B772BC"/>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5B48"/>
    <w:rsid w:val="00BB6B7E"/>
    <w:rsid w:val="00BB74A9"/>
    <w:rsid w:val="00BC2E08"/>
    <w:rsid w:val="00BC3A0C"/>
    <w:rsid w:val="00BC5261"/>
    <w:rsid w:val="00BC5299"/>
    <w:rsid w:val="00BD1AD0"/>
    <w:rsid w:val="00BD1C99"/>
    <w:rsid w:val="00BD34DB"/>
    <w:rsid w:val="00BE5D73"/>
    <w:rsid w:val="00BE681E"/>
    <w:rsid w:val="00BF1CAE"/>
    <w:rsid w:val="00BF1EFC"/>
    <w:rsid w:val="00BF2F3A"/>
    <w:rsid w:val="00BF7C3F"/>
    <w:rsid w:val="00C106E9"/>
    <w:rsid w:val="00C10C61"/>
    <w:rsid w:val="00C128B5"/>
    <w:rsid w:val="00C14F8F"/>
    <w:rsid w:val="00C176DF"/>
    <w:rsid w:val="00C17B5E"/>
    <w:rsid w:val="00C201EB"/>
    <w:rsid w:val="00C27857"/>
    <w:rsid w:val="00C317CC"/>
    <w:rsid w:val="00C33A4F"/>
    <w:rsid w:val="00C33AC7"/>
    <w:rsid w:val="00C40B22"/>
    <w:rsid w:val="00C40FCF"/>
    <w:rsid w:val="00C413BC"/>
    <w:rsid w:val="00C41686"/>
    <w:rsid w:val="00C45694"/>
    <w:rsid w:val="00C4621F"/>
    <w:rsid w:val="00C47221"/>
    <w:rsid w:val="00C479E0"/>
    <w:rsid w:val="00C516D0"/>
    <w:rsid w:val="00C52744"/>
    <w:rsid w:val="00C533AB"/>
    <w:rsid w:val="00C54874"/>
    <w:rsid w:val="00C5560C"/>
    <w:rsid w:val="00C56DEC"/>
    <w:rsid w:val="00C57D03"/>
    <w:rsid w:val="00C62E4F"/>
    <w:rsid w:val="00C637A5"/>
    <w:rsid w:val="00C72511"/>
    <w:rsid w:val="00C74486"/>
    <w:rsid w:val="00C752B8"/>
    <w:rsid w:val="00C772BA"/>
    <w:rsid w:val="00C82322"/>
    <w:rsid w:val="00C846F2"/>
    <w:rsid w:val="00C927C3"/>
    <w:rsid w:val="00C92D4A"/>
    <w:rsid w:val="00C9658E"/>
    <w:rsid w:val="00C9740D"/>
    <w:rsid w:val="00C97B01"/>
    <w:rsid w:val="00CA11D3"/>
    <w:rsid w:val="00CA13BA"/>
    <w:rsid w:val="00CA1CAA"/>
    <w:rsid w:val="00CA1CC8"/>
    <w:rsid w:val="00CA3C3A"/>
    <w:rsid w:val="00CA3FBB"/>
    <w:rsid w:val="00CA509C"/>
    <w:rsid w:val="00CA58F6"/>
    <w:rsid w:val="00CB06AB"/>
    <w:rsid w:val="00CB12FB"/>
    <w:rsid w:val="00CB302C"/>
    <w:rsid w:val="00CB3A39"/>
    <w:rsid w:val="00CB5095"/>
    <w:rsid w:val="00CB7C7C"/>
    <w:rsid w:val="00CC2170"/>
    <w:rsid w:val="00CC3351"/>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1FD2"/>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7258"/>
    <w:rsid w:val="00DC2B13"/>
    <w:rsid w:val="00DC3454"/>
    <w:rsid w:val="00DC4D24"/>
    <w:rsid w:val="00DC5CB4"/>
    <w:rsid w:val="00DC6B85"/>
    <w:rsid w:val="00DC7DCB"/>
    <w:rsid w:val="00DD23BB"/>
    <w:rsid w:val="00DD2E78"/>
    <w:rsid w:val="00DD7427"/>
    <w:rsid w:val="00DE1266"/>
    <w:rsid w:val="00DE4F34"/>
    <w:rsid w:val="00DF254D"/>
    <w:rsid w:val="00DF3DB7"/>
    <w:rsid w:val="00DF5770"/>
    <w:rsid w:val="00DF6057"/>
    <w:rsid w:val="00DF60A1"/>
    <w:rsid w:val="00DF6C8A"/>
    <w:rsid w:val="00E01744"/>
    <w:rsid w:val="00E01AFC"/>
    <w:rsid w:val="00E01F5B"/>
    <w:rsid w:val="00E029F5"/>
    <w:rsid w:val="00E068EA"/>
    <w:rsid w:val="00E07BCC"/>
    <w:rsid w:val="00E117A8"/>
    <w:rsid w:val="00E11DB4"/>
    <w:rsid w:val="00E132E4"/>
    <w:rsid w:val="00E14200"/>
    <w:rsid w:val="00E14525"/>
    <w:rsid w:val="00E17064"/>
    <w:rsid w:val="00E2201D"/>
    <w:rsid w:val="00E24A81"/>
    <w:rsid w:val="00E25D14"/>
    <w:rsid w:val="00E3099D"/>
    <w:rsid w:val="00E34A82"/>
    <w:rsid w:val="00E35E21"/>
    <w:rsid w:val="00E36931"/>
    <w:rsid w:val="00E37016"/>
    <w:rsid w:val="00E408EB"/>
    <w:rsid w:val="00E43B17"/>
    <w:rsid w:val="00E447D4"/>
    <w:rsid w:val="00E46909"/>
    <w:rsid w:val="00E478AA"/>
    <w:rsid w:val="00E5198B"/>
    <w:rsid w:val="00E53D2D"/>
    <w:rsid w:val="00E56005"/>
    <w:rsid w:val="00E572ED"/>
    <w:rsid w:val="00E57BF6"/>
    <w:rsid w:val="00E62FA4"/>
    <w:rsid w:val="00E635EE"/>
    <w:rsid w:val="00E6521C"/>
    <w:rsid w:val="00E65F78"/>
    <w:rsid w:val="00E6605D"/>
    <w:rsid w:val="00E6707B"/>
    <w:rsid w:val="00E70F4C"/>
    <w:rsid w:val="00E715F8"/>
    <w:rsid w:val="00E71BBE"/>
    <w:rsid w:val="00E73D67"/>
    <w:rsid w:val="00E73E93"/>
    <w:rsid w:val="00E74358"/>
    <w:rsid w:val="00E87A16"/>
    <w:rsid w:val="00E90196"/>
    <w:rsid w:val="00E9157B"/>
    <w:rsid w:val="00E92441"/>
    <w:rsid w:val="00E93D32"/>
    <w:rsid w:val="00E940FE"/>
    <w:rsid w:val="00E96422"/>
    <w:rsid w:val="00E97825"/>
    <w:rsid w:val="00E97D25"/>
    <w:rsid w:val="00EA089D"/>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17F7A"/>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645A3"/>
    <w:rsid w:val="00F7048B"/>
    <w:rsid w:val="00F70B70"/>
    <w:rsid w:val="00F74F2B"/>
    <w:rsid w:val="00F7607E"/>
    <w:rsid w:val="00F7737D"/>
    <w:rsid w:val="00F80B28"/>
    <w:rsid w:val="00F81A76"/>
    <w:rsid w:val="00F825F6"/>
    <w:rsid w:val="00F82D1A"/>
    <w:rsid w:val="00F840D4"/>
    <w:rsid w:val="00F844D4"/>
    <w:rsid w:val="00F870F1"/>
    <w:rsid w:val="00F87260"/>
    <w:rsid w:val="00F902BF"/>
    <w:rsid w:val="00F93BCA"/>
    <w:rsid w:val="00F955E5"/>
    <w:rsid w:val="00F963F2"/>
    <w:rsid w:val="00F96E75"/>
    <w:rsid w:val="00F97529"/>
    <w:rsid w:val="00F97E9B"/>
    <w:rsid w:val="00FA02EB"/>
    <w:rsid w:val="00FA2AC4"/>
    <w:rsid w:val="00FA3F40"/>
    <w:rsid w:val="00FB01AD"/>
    <w:rsid w:val="00FB0B17"/>
    <w:rsid w:val="00FB7B9E"/>
    <w:rsid w:val="00FC2EB3"/>
    <w:rsid w:val="00FC2FF9"/>
    <w:rsid w:val="00FC31BC"/>
    <w:rsid w:val="00FC3813"/>
    <w:rsid w:val="00FC3F8F"/>
    <w:rsid w:val="00FC553C"/>
    <w:rsid w:val="00FC677F"/>
    <w:rsid w:val="00FD07D6"/>
    <w:rsid w:val="00FD1BE2"/>
    <w:rsid w:val="00FD1E6A"/>
    <w:rsid w:val="00FD3BAE"/>
    <w:rsid w:val="00FD578E"/>
    <w:rsid w:val="00FE1A34"/>
    <w:rsid w:val="00FE32FB"/>
    <w:rsid w:val="00FE375A"/>
    <w:rsid w:val="00FE39B2"/>
    <w:rsid w:val="00FE39E7"/>
    <w:rsid w:val="00FE3BF3"/>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65538"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header" Target="header4.xml"/><Relationship Id="rId42" Type="http://schemas.openxmlformats.org/officeDocument/2006/relationships/header" Target="header5.xml"/><Relationship Id="rId47" Type="http://schemas.openxmlformats.org/officeDocument/2006/relationships/image" Target="media/image26.png"/><Relationship Id="rId50" Type="http://schemas.openxmlformats.org/officeDocument/2006/relationships/image" Target="media/image29.jpeg"/><Relationship Id="rId55" Type="http://schemas.openxmlformats.org/officeDocument/2006/relationships/header" Target="header7.xml"/><Relationship Id="rId63" Type="http://schemas.openxmlformats.org/officeDocument/2006/relationships/header" Target="header8.xml"/><Relationship Id="rId68" Type="http://schemas.openxmlformats.org/officeDocument/2006/relationships/image" Target="media/image42.jpeg"/><Relationship Id="rId76"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0.png"/><Relationship Id="rId74" Type="http://schemas.openxmlformats.org/officeDocument/2006/relationships/image" Target="media/image44.jpeg"/><Relationship Id="rId79" Type="http://schemas.openxmlformats.org/officeDocument/2006/relationships/header" Target="header17.xm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wmf"/><Relationship Id="rId44" Type="http://schemas.openxmlformats.org/officeDocument/2006/relationships/header" Target="header6.xml"/><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image" Target="media/image39.png"/><Relationship Id="rId73" Type="http://schemas.openxmlformats.org/officeDocument/2006/relationships/image" Target="media/image43.jpeg"/><Relationship Id="rId78" Type="http://schemas.openxmlformats.org/officeDocument/2006/relationships/header" Target="header16.xml"/><Relationship Id="rId81"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jpeg"/><Relationship Id="rId64" Type="http://schemas.openxmlformats.org/officeDocument/2006/relationships/header" Target="header9.xml"/><Relationship Id="rId69" Type="http://schemas.openxmlformats.org/officeDocument/2006/relationships/chart" Target="charts/chart3.xml"/><Relationship Id="rId77" Type="http://schemas.openxmlformats.org/officeDocument/2006/relationships/header" Target="header15.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header" Target="header12.xml"/><Relationship Id="rId80" Type="http://schemas.openxmlformats.org/officeDocument/2006/relationships/header" Target="header18.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jpeg"/><Relationship Id="rId59" Type="http://schemas.openxmlformats.org/officeDocument/2006/relationships/chart" Target="charts/chart1.xml"/><Relationship Id="rId67" Type="http://schemas.openxmlformats.org/officeDocument/2006/relationships/image" Target="media/image41.jpe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chart" Target="charts/chart2.xml"/><Relationship Id="rId70" Type="http://schemas.openxmlformats.org/officeDocument/2006/relationships/header" Target="header10.xml"/><Relationship Id="rId75" Type="http://schemas.openxmlformats.org/officeDocument/2006/relationships/header" Target="header13.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35</c:v>
                </c:pt>
                <c:pt idx="3">
                  <c:v>3.9547637000000385E-2</c:v>
                </c:pt>
                <c:pt idx="4">
                  <c:v>0.11014902000000018</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93807744"/>
        <c:axId val="93840128"/>
      </c:barChart>
      <c:catAx>
        <c:axId val="93807744"/>
        <c:scaling>
          <c:orientation val="minMax"/>
        </c:scaling>
        <c:axPos val="b"/>
        <c:numFmt formatCode="#,##0.00" sourceLinked="0"/>
        <c:majorTickMark val="none"/>
        <c:tickLblPos val="nextTo"/>
        <c:crossAx val="93840128"/>
        <c:crosses val="autoZero"/>
        <c:auto val="1"/>
        <c:lblAlgn val="ctr"/>
        <c:lblOffset val="100"/>
      </c:catAx>
      <c:valAx>
        <c:axId val="93840128"/>
        <c:scaling>
          <c:orientation val="minMax"/>
        </c:scaling>
        <c:delete val="1"/>
        <c:axPos val="l"/>
        <c:numFmt formatCode="General" sourceLinked="1"/>
        <c:majorTickMark val="none"/>
        <c:tickLblPos val="nextTo"/>
        <c:crossAx val="93807744"/>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82891136"/>
        <c:axId val="82892672"/>
      </c:lineChart>
      <c:catAx>
        <c:axId val="82891136"/>
        <c:scaling>
          <c:orientation val="minMax"/>
        </c:scaling>
        <c:axPos val="b"/>
        <c:tickLblPos val="nextTo"/>
        <c:crossAx val="82892672"/>
        <c:crosses val="autoZero"/>
        <c:auto val="1"/>
        <c:lblAlgn val="ctr"/>
        <c:lblOffset val="100"/>
      </c:catAx>
      <c:valAx>
        <c:axId val="82892672"/>
        <c:scaling>
          <c:orientation val="minMax"/>
        </c:scaling>
        <c:axPos val="l"/>
        <c:majorGridlines/>
        <c:numFmt formatCode="General" sourceLinked="1"/>
        <c:tickLblPos val="nextTo"/>
        <c:crossAx val="82891136"/>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69713</c:v>
                </c:pt>
                <c:pt idx="1">
                  <c:v>0.86363636363636354</c:v>
                </c:pt>
                <c:pt idx="2">
                  <c:v>0.9242424242424242</c:v>
                </c:pt>
                <c:pt idx="3">
                  <c:v>0.94696969696969713</c:v>
                </c:pt>
                <c:pt idx="4">
                  <c:v>0.95454545454545481</c:v>
                </c:pt>
                <c:pt idx="5">
                  <c:v>0.96969696969696961</c:v>
                </c:pt>
                <c:pt idx="6">
                  <c:v>0.96969696969696961</c:v>
                </c:pt>
                <c:pt idx="7">
                  <c:v>0.96969696969696961</c:v>
                </c:pt>
                <c:pt idx="8">
                  <c:v>0.96969696969696961</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63</c:v>
                </c:pt>
                <c:pt idx="2">
                  <c:v>0.85915492957746464</c:v>
                </c:pt>
                <c:pt idx="3">
                  <c:v>0.88028169014084512</c:v>
                </c:pt>
                <c:pt idx="4">
                  <c:v>0.88732394366197187</c:v>
                </c:pt>
                <c:pt idx="5">
                  <c:v>0.90140845070422537</c:v>
                </c:pt>
                <c:pt idx="6">
                  <c:v>0.90140845070422537</c:v>
                </c:pt>
                <c:pt idx="7">
                  <c:v>0.90140845070422537</c:v>
                </c:pt>
                <c:pt idx="8">
                  <c:v>0.90140845070422537</c:v>
                </c:pt>
                <c:pt idx="9">
                  <c:v>0.90845070422535201</c:v>
                </c:pt>
              </c:numCache>
            </c:numRef>
          </c:val>
        </c:ser>
        <c:marker val="1"/>
        <c:axId val="82990976"/>
        <c:axId val="82992512"/>
      </c:lineChart>
      <c:catAx>
        <c:axId val="82990976"/>
        <c:scaling>
          <c:orientation val="minMax"/>
        </c:scaling>
        <c:axPos val="b"/>
        <c:numFmt formatCode="General" sourceLinked="1"/>
        <c:tickLblPos val="nextTo"/>
        <c:crossAx val="82992512"/>
        <c:crosses val="autoZero"/>
        <c:auto val="1"/>
        <c:lblAlgn val="ctr"/>
        <c:lblOffset val="100"/>
      </c:catAx>
      <c:valAx>
        <c:axId val="82992512"/>
        <c:scaling>
          <c:orientation val="minMax"/>
          <c:max val="1"/>
        </c:scaling>
        <c:axPos val="l"/>
        <c:majorGridlines/>
        <c:numFmt formatCode="0.00%" sourceLinked="1"/>
        <c:tickLblPos val="nextTo"/>
        <c:crossAx val="8299097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58C2FD-344A-4949-852C-41B1657BC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36</TotalTime>
  <Pages>169</Pages>
  <Words>50019</Words>
  <Characters>285109</Characters>
  <Application>Microsoft Office Word</Application>
  <DocSecurity>0</DocSecurity>
  <Lines>2375</Lines>
  <Paragraphs>668</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34460</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159</cp:revision>
  <cp:lastPrinted>2008-08-18T10:55:00Z</cp:lastPrinted>
  <dcterms:created xsi:type="dcterms:W3CDTF">2008-05-30T10:52:00Z</dcterms:created>
  <dcterms:modified xsi:type="dcterms:W3CDTF">2008-09-03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fOJwWWDU:http:://www.zotero.org/styles/harvard1:in-text:1:0:False</vt:lpwstr>
  </property>
</Properties>
</file>